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8B099CC" w14:textId="464E2628" w:rsidR="00BA1950" w:rsidRDefault="006F3F21" w:rsidP="00113EDD">
      <w:pPr>
        <w:rPr>
          <w:rFonts w:ascii="TH Sarabun New" w:hAnsi="TH Sarabun New" w:cs="TH Sarabun New"/>
          <w:b/>
          <w:bCs/>
          <w:sz w:val="68"/>
          <w:szCs w:val="68"/>
        </w:rPr>
      </w:pPr>
      <w:r>
        <w:rPr>
          <w:rFonts w:ascii="TH Sarabun New" w:hAnsi="TH Sarabun New" w:cs="TH Sarabun New"/>
          <w:b/>
          <w:bCs/>
          <w:noProof/>
          <w:sz w:val="68"/>
          <w:szCs w:val="68"/>
        </w:rPr>
        <w:drawing>
          <wp:inline distT="0" distB="0" distL="0" distR="0" wp14:anchorId="3F1A9B5B" wp14:editId="484D8ED6">
            <wp:extent cx="1886485" cy="775411"/>
            <wp:effectExtent l="0" t="0" r="0" b="571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SWU_Office_President_TH_Black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10730" cy="785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0BF5FE" w14:textId="28BA044F" w:rsidR="00113EDD" w:rsidRDefault="00113EDD" w:rsidP="00113EDD">
      <w:pPr>
        <w:rPr>
          <w:rFonts w:ascii="TH Sarabun New" w:hAnsi="TH Sarabun New" w:cs="TH Sarabun New"/>
          <w:b/>
          <w:bCs/>
          <w:sz w:val="68"/>
          <w:szCs w:val="68"/>
        </w:rPr>
      </w:pPr>
    </w:p>
    <w:p w14:paraId="6A8CE171" w14:textId="77777777" w:rsidR="00113EDD" w:rsidRPr="00962CD3" w:rsidRDefault="00113EDD" w:rsidP="00113EDD">
      <w:pPr>
        <w:rPr>
          <w:rFonts w:ascii="TH Sarabun New" w:hAnsi="TH Sarabun New" w:cs="TH Sarabun New"/>
          <w:b/>
          <w:bCs/>
          <w:sz w:val="68"/>
          <w:szCs w:val="68"/>
        </w:rPr>
      </w:pPr>
    </w:p>
    <w:p w14:paraId="3A090D76" w14:textId="77777777" w:rsidR="00A06C09" w:rsidRPr="00113EDD" w:rsidRDefault="00AB756F" w:rsidP="00A06C09">
      <w:pPr>
        <w:jc w:val="center"/>
        <w:rPr>
          <w:rFonts w:ascii="TH Sarabun New" w:hAnsi="TH Sarabun New" w:cs="TH Sarabun New"/>
          <w:b/>
          <w:bCs/>
          <w:sz w:val="72"/>
          <w:szCs w:val="72"/>
        </w:rPr>
      </w:pPr>
      <w:r w:rsidRPr="00113EDD">
        <w:rPr>
          <w:rFonts w:ascii="TH Sarabun New" w:hAnsi="TH Sarabun New" w:cs="TH Sarabun New"/>
          <w:b/>
          <w:bCs/>
          <w:sz w:val="72"/>
          <w:szCs w:val="72"/>
          <w:cs/>
        </w:rPr>
        <w:t>คู่มือการปฏิบัติงาน</w:t>
      </w:r>
    </w:p>
    <w:p w14:paraId="0856465B" w14:textId="77777777" w:rsidR="001E7F16" w:rsidRPr="00113EDD" w:rsidRDefault="001E7F16" w:rsidP="00A06C09">
      <w:pPr>
        <w:jc w:val="center"/>
        <w:rPr>
          <w:rFonts w:ascii="TH Sarabun New" w:hAnsi="TH Sarabun New" w:cs="TH Sarabun New"/>
          <w:b/>
          <w:bCs/>
          <w:sz w:val="72"/>
          <w:szCs w:val="72"/>
        </w:rPr>
      </w:pPr>
      <w:r w:rsidRPr="00113EDD">
        <w:rPr>
          <w:rFonts w:ascii="TH Sarabun New" w:hAnsi="TH Sarabun New" w:cs="TH Sarabun New"/>
          <w:b/>
          <w:bCs/>
          <w:sz w:val="72"/>
          <w:szCs w:val="72"/>
          <w:cs/>
        </w:rPr>
        <w:t>(</w:t>
      </w:r>
      <w:r w:rsidRPr="00113EDD">
        <w:rPr>
          <w:rFonts w:ascii="TH Sarabun New" w:hAnsi="TH Sarabun New" w:cs="TH Sarabun New"/>
          <w:b/>
          <w:bCs/>
          <w:sz w:val="72"/>
          <w:szCs w:val="72"/>
        </w:rPr>
        <w:t>Work Manual</w:t>
      </w:r>
      <w:r w:rsidRPr="00113EDD">
        <w:rPr>
          <w:rFonts w:ascii="TH Sarabun New" w:hAnsi="TH Sarabun New" w:cs="TH Sarabun New"/>
          <w:b/>
          <w:bCs/>
          <w:sz w:val="72"/>
          <w:szCs w:val="72"/>
          <w:cs/>
        </w:rPr>
        <w:t>)</w:t>
      </w:r>
    </w:p>
    <w:p w14:paraId="70D5C668" w14:textId="77777777" w:rsidR="00A06C09" w:rsidRPr="00962CD3" w:rsidRDefault="00A06C09" w:rsidP="00A06C09">
      <w:pPr>
        <w:jc w:val="center"/>
        <w:rPr>
          <w:rFonts w:ascii="TH Sarabun New" w:hAnsi="TH Sarabun New" w:cs="TH Sarabun New"/>
          <w:b/>
          <w:bCs/>
          <w:sz w:val="36"/>
          <w:szCs w:val="36"/>
        </w:rPr>
      </w:pPr>
    </w:p>
    <w:p w14:paraId="54296A35" w14:textId="50469BDE" w:rsidR="002C2330" w:rsidRPr="00113EDD" w:rsidRDefault="002C2330" w:rsidP="00A06C09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3FD662D9" w14:textId="77777777" w:rsidR="00113EDD" w:rsidRPr="00113EDD" w:rsidRDefault="00113EDD" w:rsidP="00A06C09">
      <w:pPr>
        <w:jc w:val="center"/>
        <w:rPr>
          <w:rFonts w:ascii="TH SarabunPSK" w:hAnsi="TH SarabunPSK" w:cs="TH SarabunPSK"/>
          <w:b/>
          <w:bCs/>
          <w:sz w:val="72"/>
          <w:szCs w:val="72"/>
        </w:rPr>
      </w:pPr>
    </w:p>
    <w:p w14:paraId="4E3DA4F1" w14:textId="3A39F901" w:rsidR="00113EDD" w:rsidRDefault="00113EDD" w:rsidP="00A06C09">
      <w:pPr>
        <w:jc w:val="center"/>
        <w:rPr>
          <w:rFonts w:ascii="TH SarabunPSK" w:hAnsi="TH SarabunPSK" w:cs="TH SarabunPSK"/>
          <w:b/>
          <w:bCs/>
          <w:sz w:val="72"/>
          <w:szCs w:val="72"/>
        </w:rPr>
      </w:pPr>
      <w:r w:rsidRPr="00113EDD">
        <w:rPr>
          <w:rFonts w:ascii="TH SarabunPSK" w:hAnsi="TH SarabunPSK" w:cs="TH SarabunPSK"/>
          <w:b/>
          <w:bCs/>
          <w:sz w:val="72"/>
          <w:szCs w:val="72"/>
          <w:cs/>
        </w:rPr>
        <w:t>งาน.............................................</w:t>
      </w:r>
    </w:p>
    <w:p w14:paraId="5D125ECC" w14:textId="77777777" w:rsidR="00113EDD" w:rsidRPr="00113EDD" w:rsidRDefault="00113EDD" w:rsidP="00A06C09">
      <w:pPr>
        <w:jc w:val="center"/>
        <w:rPr>
          <w:rFonts w:ascii="TH SarabunPSK" w:hAnsi="TH SarabunPSK" w:cs="TH SarabunPSK"/>
          <w:b/>
          <w:bCs/>
          <w:sz w:val="72"/>
          <w:szCs w:val="72"/>
        </w:rPr>
      </w:pPr>
    </w:p>
    <w:p w14:paraId="60CC5AAD" w14:textId="32DF43D4" w:rsidR="00113EDD" w:rsidRPr="00113EDD" w:rsidRDefault="00113EDD" w:rsidP="00A06C09">
      <w:pPr>
        <w:jc w:val="center"/>
        <w:rPr>
          <w:rFonts w:ascii="TH SarabunPSK" w:hAnsi="TH SarabunPSK" w:cs="TH SarabunPSK"/>
          <w:b/>
          <w:bCs/>
          <w:sz w:val="72"/>
          <w:szCs w:val="72"/>
        </w:rPr>
      </w:pPr>
      <w:r w:rsidRPr="00113EDD">
        <w:rPr>
          <w:rFonts w:ascii="TH SarabunPSK" w:hAnsi="TH SarabunPSK" w:cs="TH SarabunPSK"/>
          <w:b/>
          <w:bCs/>
          <w:sz w:val="72"/>
          <w:szCs w:val="72"/>
          <w:cs/>
        </w:rPr>
        <w:t>ช</w:t>
      </w:r>
      <w:r>
        <w:rPr>
          <w:rFonts w:ascii="TH SarabunPSK" w:hAnsi="TH SarabunPSK" w:cs="TH SarabunPSK"/>
          <w:b/>
          <w:bCs/>
          <w:sz w:val="72"/>
          <w:szCs w:val="72"/>
          <w:cs/>
        </w:rPr>
        <w:t>ื่อหน่วยงาน...............</w:t>
      </w:r>
      <w:r w:rsidRPr="00113EDD">
        <w:rPr>
          <w:rFonts w:ascii="TH SarabunPSK" w:hAnsi="TH SarabunPSK" w:cs="TH SarabunPSK"/>
          <w:b/>
          <w:bCs/>
          <w:sz w:val="72"/>
          <w:szCs w:val="72"/>
          <w:cs/>
        </w:rPr>
        <w:t>...................</w:t>
      </w:r>
    </w:p>
    <w:p w14:paraId="392586D1" w14:textId="636C811E" w:rsidR="00113EDD" w:rsidRDefault="00113EDD" w:rsidP="00A06C09">
      <w:pPr>
        <w:jc w:val="center"/>
        <w:rPr>
          <w:rFonts w:ascii="TH SarabunPSK" w:hAnsi="TH SarabunPSK" w:cs="TH SarabunPSK"/>
          <w:b/>
          <w:bCs/>
          <w:sz w:val="72"/>
          <w:szCs w:val="72"/>
        </w:rPr>
      </w:pPr>
    </w:p>
    <w:p w14:paraId="54A24C37" w14:textId="7A536535" w:rsidR="00113EDD" w:rsidRDefault="00113EDD" w:rsidP="00A06C09">
      <w:pPr>
        <w:jc w:val="center"/>
        <w:rPr>
          <w:rFonts w:ascii="TH SarabunPSK" w:hAnsi="TH SarabunPSK" w:cs="TH SarabunPSK"/>
          <w:b/>
          <w:bCs/>
          <w:sz w:val="72"/>
          <w:szCs w:val="72"/>
        </w:rPr>
      </w:pPr>
    </w:p>
    <w:p w14:paraId="0222563F" w14:textId="77777777" w:rsidR="00113EDD" w:rsidRDefault="00113EDD" w:rsidP="00A06C09">
      <w:pPr>
        <w:jc w:val="center"/>
        <w:rPr>
          <w:rFonts w:ascii="TH SarabunPSK" w:hAnsi="TH SarabunPSK" w:cs="TH SarabunPSK"/>
          <w:b/>
          <w:bCs/>
          <w:sz w:val="72"/>
          <w:szCs w:val="72"/>
        </w:rPr>
      </w:pPr>
      <w:r w:rsidRPr="00113EDD">
        <w:rPr>
          <w:rFonts w:ascii="TH SarabunPSK" w:hAnsi="TH SarabunPSK" w:cs="TH SarabunPSK"/>
          <w:b/>
          <w:bCs/>
          <w:sz w:val="72"/>
          <w:szCs w:val="72"/>
          <w:cs/>
        </w:rPr>
        <w:t xml:space="preserve">สำนักงานอธิการบดี </w:t>
      </w:r>
    </w:p>
    <w:p w14:paraId="13CE3375" w14:textId="209152CD" w:rsidR="00113EDD" w:rsidRPr="00113EDD" w:rsidRDefault="00113EDD" w:rsidP="00A06C09">
      <w:pPr>
        <w:jc w:val="center"/>
        <w:rPr>
          <w:rFonts w:ascii="TH SarabunPSK" w:hAnsi="TH SarabunPSK" w:cs="TH SarabunPSK"/>
          <w:b/>
          <w:bCs/>
          <w:sz w:val="72"/>
          <w:szCs w:val="72"/>
        </w:rPr>
      </w:pPr>
      <w:r w:rsidRPr="00113EDD">
        <w:rPr>
          <w:rFonts w:ascii="TH SarabunPSK" w:hAnsi="TH SarabunPSK" w:cs="TH SarabunPSK"/>
          <w:b/>
          <w:bCs/>
          <w:sz w:val="72"/>
          <w:szCs w:val="72"/>
          <w:cs/>
        </w:rPr>
        <w:t>มหาวิทยาลัยศรีนครินทรวิโรฒ</w:t>
      </w:r>
    </w:p>
    <w:p w14:paraId="028853AA" w14:textId="77777777" w:rsidR="00A06C09" w:rsidRPr="00113EDD" w:rsidRDefault="00A06C09" w:rsidP="00A06C09">
      <w:pPr>
        <w:jc w:val="center"/>
        <w:rPr>
          <w:rFonts w:ascii="TH SarabunPSK" w:hAnsi="TH SarabunPSK" w:cs="TH SarabunPSK"/>
          <w:b/>
          <w:bCs/>
          <w:sz w:val="72"/>
          <w:szCs w:val="72"/>
        </w:rPr>
      </w:pPr>
    </w:p>
    <w:p w14:paraId="42FE5CB3" w14:textId="3AAA94D7" w:rsidR="00BA1950" w:rsidRDefault="00BA1950" w:rsidP="00113EDD">
      <w:pPr>
        <w:jc w:val="right"/>
        <w:rPr>
          <w:rFonts w:ascii="TH SarabunPSK" w:hAnsi="TH SarabunPSK" w:cs="TH SarabunPSK"/>
          <w:sz w:val="32"/>
          <w:szCs w:val="32"/>
        </w:rPr>
      </w:pPr>
    </w:p>
    <w:p w14:paraId="3D1CDE7D" w14:textId="77777777" w:rsidR="00113EDD" w:rsidRDefault="00113EDD" w:rsidP="00113EDD">
      <w:pPr>
        <w:jc w:val="right"/>
        <w:rPr>
          <w:rFonts w:ascii="TH SarabunPSK" w:hAnsi="TH SarabunPSK" w:cs="TH SarabunPSK"/>
          <w:sz w:val="32"/>
          <w:szCs w:val="32"/>
        </w:rPr>
      </w:pPr>
    </w:p>
    <w:p w14:paraId="1E9C8E56" w14:textId="583EEE48" w:rsidR="00113EDD" w:rsidRPr="00010A2D" w:rsidRDefault="00113EDD" w:rsidP="00113EDD">
      <w:pPr>
        <w:jc w:val="right"/>
        <w:rPr>
          <w:rFonts w:ascii="TH SarabunPSK" w:hAnsi="TH SarabunPSK" w:cs="TH SarabunPSK"/>
          <w:sz w:val="36"/>
          <w:szCs w:val="36"/>
        </w:rPr>
      </w:pPr>
      <w:r w:rsidRPr="00010A2D">
        <w:rPr>
          <w:rFonts w:ascii="TH SarabunPSK" w:hAnsi="TH SarabunPSK" w:cs="TH SarabunPSK" w:hint="cs"/>
          <w:sz w:val="36"/>
          <w:szCs w:val="36"/>
          <w:cs/>
        </w:rPr>
        <w:t>ณ วันที่ ...........................................</w:t>
      </w:r>
    </w:p>
    <w:p w14:paraId="6274F0D1" w14:textId="3549F158" w:rsidR="00062931" w:rsidRPr="00962CD3" w:rsidRDefault="00062931" w:rsidP="00A06C09">
      <w:pPr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20420243" w14:textId="77777777" w:rsidR="001B1497" w:rsidRPr="00962CD3" w:rsidRDefault="001B1497" w:rsidP="00F669AC">
      <w:pPr>
        <w:jc w:val="center"/>
        <w:rPr>
          <w:rFonts w:ascii="TH Sarabun New" w:hAnsi="TH Sarabun New" w:cs="TH Sarabun New"/>
          <w:b/>
          <w:bCs/>
          <w:sz w:val="36"/>
          <w:szCs w:val="36"/>
          <w:cs/>
        </w:rPr>
        <w:sectPr w:rsidR="001B1497" w:rsidRPr="00962CD3" w:rsidSect="00EB755C">
          <w:headerReference w:type="default" r:id="rId9"/>
          <w:pgSz w:w="11906" w:h="16838"/>
          <w:pgMar w:top="1152" w:right="1440" w:bottom="907" w:left="1440" w:header="720" w:footer="432" w:gutter="0"/>
          <w:pgNumType w:start="1"/>
          <w:cols w:space="720"/>
          <w:titlePg/>
          <w:docGrid w:linePitch="381"/>
        </w:sectPr>
      </w:pPr>
    </w:p>
    <w:p w14:paraId="1F5D9185" w14:textId="63DCF77C" w:rsidR="00700D31" w:rsidRDefault="00203D9B" w:rsidP="00540B80">
      <w:pPr>
        <w:tabs>
          <w:tab w:val="left" w:pos="284"/>
        </w:tabs>
        <w:rPr>
          <w:rFonts w:ascii="TH Sarabun New" w:hAnsi="TH Sarabun New" w:cs="TH Sarabun New"/>
          <w:b/>
          <w:bCs/>
          <w:sz w:val="32"/>
          <w:szCs w:val="32"/>
        </w:rPr>
      </w:pPr>
      <w:r w:rsidRPr="00962CD3">
        <w:rPr>
          <w:rFonts w:ascii="TH Sarabun New" w:hAnsi="TH Sarabun New" w:cs="TH Sarabun New"/>
          <w:b/>
          <w:bCs/>
          <w:sz w:val="32"/>
          <w:szCs w:val="32"/>
          <w:cs/>
        </w:rPr>
        <w:lastRenderedPageBreak/>
        <w:br w:type="page"/>
      </w:r>
      <w:r w:rsidR="00540B80">
        <w:rPr>
          <w:rFonts w:ascii="TH Sarabun New" w:hAnsi="TH Sarabun New" w:cs="TH Sarabun New" w:hint="cs"/>
          <w:b/>
          <w:bCs/>
          <w:sz w:val="32"/>
          <w:szCs w:val="32"/>
          <w:cs/>
        </w:rPr>
        <w:lastRenderedPageBreak/>
        <w:t xml:space="preserve">1.  </w:t>
      </w:r>
      <w:r w:rsidR="00700D31" w:rsidRPr="00962CD3">
        <w:rPr>
          <w:rFonts w:ascii="TH Sarabun New" w:hAnsi="TH Sarabun New" w:cs="TH Sarabun New"/>
          <w:b/>
          <w:bCs/>
          <w:sz w:val="32"/>
          <w:szCs w:val="32"/>
          <w:cs/>
        </w:rPr>
        <w:t>ชื่อวิธีการปฏิบัติงาน</w:t>
      </w:r>
    </w:p>
    <w:p w14:paraId="0A43BDD3" w14:textId="77777777" w:rsidR="00540B80" w:rsidRPr="00962CD3" w:rsidRDefault="00540B80" w:rsidP="00113EDD">
      <w:pPr>
        <w:rPr>
          <w:rFonts w:ascii="TH Sarabun New" w:hAnsi="TH Sarabun New" w:cs="TH Sarabun New"/>
          <w:b/>
          <w:bCs/>
          <w:sz w:val="32"/>
          <w:szCs w:val="32"/>
        </w:rPr>
      </w:pPr>
    </w:p>
    <w:p w14:paraId="31F3CD78" w14:textId="5EF62418" w:rsidR="00DF3168" w:rsidRPr="001931DC" w:rsidRDefault="001931DC" w:rsidP="001931DC">
      <w:pPr>
        <w:spacing w:before="120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2. </w:t>
      </w:r>
      <w:r w:rsidR="00DF3168" w:rsidRPr="001931DC">
        <w:rPr>
          <w:rFonts w:ascii="TH Sarabun New" w:hAnsi="TH Sarabun New" w:cs="TH Sarabun New"/>
          <w:b/>
          <w:bCs/>
          <w:sz w:val="32"/>
          <w:szCs w:val="32"/>
          <w:cs/>
        </w:rPr>
        <w:t>ประวัติและรายละเอียดการแก้ไขเอกสาร</w:t>
      </w:r>
    </w:p>
    <w:p w14:paraId="711E503A" w14:textId="1906F4D4" w:rsidR="000D4877" w:rsidRDefault="00C1254C" w:rsidP="00962CD3">
      <w:pPr>
        <w:pStyle w:val="ListParagraph"/>
        <w:spacing w:before="120"/>
        <w:ind w:left="360"/>
        <w:contextualSpacing w:val="0"/>
        <w:rPr>
          <w:rFonts w:ascii="TH Sarabun New" w:hAnsi="TH Sarabun New" w:cs="TH Sarabun New"/>
          <w:sz w:val="32"/>
          <w:szCs w:val="32"/>
        </w:rPr>
      </w:pPr>
      <w:r w:rsidRPr="00962CD3">
        <w:rPr>
          <w:rFonts w:ascii="TH Sarabun New" w:hAnsi="TH Sarabun New" w:cs="TH Sarabun New"/>
          <w:sz w:val="32"/>
          <w:szCs w:val="32"/>
          <w:cs/>
        </w:rPr>
        <w:t xml:space="preserve">ลำดับการแก้ไข : </w:t>
      </w:r>
    </w:p>
    <w:p w14:paraId="3AEB2782" w14:textId="77777777" w:rsidR="00540B80" w:rsidRPr="00962CD3" w:rsidRDefault="00540B80" w:rsidP="00962CD3">
      <w:pPr>
        <w:pStyle w:val="ListParagraph"/>
        <w:spacing w:before="120"/>
        <w:ind w:left="360"/>
        <w:contextualSpacing w:val="0"/>
        <w:rPr>
          <w:rFonts w:ascii="TH Sarabun New" w:hAnsi="TH Sarabun New" w:cs="TH Sarabun New"/>
          <w:sz w:val="32"/>
          <w:szCs w:val="32"/>
        </w:rPr>
      </w:pPr>
    </w:p>
    <w:p w14:paraId="32F8C6E5" w14:textId="5BB8FAAC" w:rsidR="00DF3168" w:rsidRPr="001931DC" w:rsidRDefault="001931DC" w:rsidP="001931DC">
      <w:pPr>
        <w:spacing w:before="120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3. </w:t>
      </w:r>
      <w:r w:rsidR="00DF3168" w:rsidRPr="001931DC">
        <w:rPr>
          <w:rFonts w:ascii="TH Sarabun New" w:hAnsi="TH Sarabun New" w:cs="TH Sarabun New"/>
          <w:b/>
          <w:bCs/>
          <w:sz w:val="32"/>
          <w:szCs w:val="32"/>
          <w:cs/>
        </w:rPr>
        <w:t>วัตถุประสงค์</w:t>
      </w:r>
    </w:p>
    <w:p w14:paraId="55060672" w14:textId="77777777" w:rsidR="00540B80" w:rsidRPr="00540B80" w:rsidRDefault="00540B80" w:rsidP="00540B80">
      <w:pPr>
        <w:spacing w:before="120"/>
        <w:rPr>
          <w:rFonts w:ascii="TH Sarabun New" w:hAnsi="TH Sarabun New" w:cs="TH Sarabun New"/>
          <w:b/>
          <w:bCs/>
          <w:sz w:val="32"/>
          <w:szCs w:val="32"/>
        </w:rPr>
      </w:pPr>
    </w:p>
    <w:p w14:paraId="61B5C060" w14:textId="0237096F" w:rsidR="00DF3168" w:rsidRDefault="001931DC" w:rsidP="00005677">
      <w:pPr>
        <w:pStyle w:val="ListParagraph"/>
        <w:spacing w:before="120"/>
        <w:ind w:left="0"/>
        <w:contextualSpacing w:val="0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4. </w:t>
      </w:r>
      <w:r w:rsidR="00736D6F" w:rsidRPr="00962CD3">
        <w:rPr>
          <w:rFonts w:ascii="TH Sarabun New" w:hAnsi="TH Sarabun New" w:cs="TH Sarabun New"/>
          <w:b/>
          <w:bCs/>
          <w:sz w:val="32"/>
          <w:szCs w:val="32"/>
          <w:cs/>
        </w:rPr>
        <w:t>ขอบเขต</w:t>
      </w:r>
    </w:p>
    <w:p w14:paraId="0498DC09" w14:textId="77777777" w:rsidR="00540B80" w:rsidRPr="00540B80" w:rsidRDefault="00540B80" w:rsidP="00540B80">
      <w:pPr>
        <w:spacing w:before="120"/>
        <w:rPr>
          <w:rFonts w:ascii="TH Sarabun New" w:hAnsi="TH Sarabun New" w:cs="TH Sarabun New"/>
          <w:b/>
          <w:bCs/>
          <w:sz w:val="32"/>
          <w:szCs w:val="32"/>
        </w:rPr>
      </w:pPr>
    </w:p>
    <w:p w14:paraId="26A4FBEE" w14:textId="382581FB" w:rsidR="00DF3168" w:rsidRDefault="001931DC" w:rsidP="00005677">
      <w:pPr>
        <w:pStyle w:val="ListParagraph"/>
        <w:spacing w:before="120"/>
        <w:ind w:left="0"/>
        <w:contextualSpacing w:val="0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5. </w:t>
      </w:r>
      <w:r w:rsidR="00DF3168" w:rsidRPr="00962CD3">
        <w:rPr>
          <w:rFonts w:ascii="TH Sarabun New" w:hAnsi="TH Sarabun New" w:cs="TH Sarabun New"/>
          <w:b/>
          <w:bCs/>
          <w:sz w:val="32"/>
          <w:szCs w:val="32"/>
          <w:cs/>
        </w:rPr>
        <w:t>คำจำกัดความ</w:t>
      </w:r>
    </w:p>
    <w:p w14:paraId="7E9FA360" w14:textId="77777777" w:rsidR="00540B80" w:rsidRPr="00540B80" w:rsidRDefault="00540B80" w:rsidP="00540B80">
      <w:pPr>
        <w:spacing w:before="120"/>
        <w:rPr>
          <w:rFonts w:ascii="TH Sarabun New" w:hAnsi="TH Sarabun New" w:cs="TH Sarabun New"/>
          <w:b/>
          <w:bCs/>
          <w:sz w:val="32"/>
          <w:szCs w:val="32"/>
        </w:rPr>
      </w:pPr>
    </w:p>
    <w:p w14:paraId="443C0E22" w14:textId="0B6F632F" w:rsidR="00DF3168" w:rsidRPr="00962CD3" w:rsidRDefault="001931DC" w:rsidP="00005677">
      <w:pPr>
        <w:pStyle w:val="ListParagraph"/>
        <w:spacing w:before="120"/>
        <w:ind w:left="0"/>
        <w:contextualSpacing w:val="0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6.</w:t>
      </w:r>
      <w:r w:rsidR="00DF3168" w:rsidRPr="00962CD3">
        <w:rPr>
          <w:rFonts w:ascii="TH Sarabun New" w:hAnsi="TH Sarabun New" w:cs="TH Sarabun New"/>
          <w:b/>
          <w:bCs/>
          <w:sz w:val="32"/>
          <w:szCs w:val="32"/>
          <w:cs/>
        </w:rPr>
        <w:t>หน้าที่ความรับผิดชอบ</w:t>
      </w:r>
    </w:p>
    <w:p w14:paraId="4AE0D204" w14:textId="77777777" w:rsidR="00953B0B" w:rsidRPr="00962CD3" w:rsidRDefault="00953B0B" w:rsidP="00953B0B">
      <w:pPr>
        <w:rPr>
          <w:rFonts w:ascii="TH Sarabun New" w:hAnsi="TH Sarabun New" w:cs="TH Sarabun New"/>
          <w:b/>
          <w:bCs/>
          <w:sz w:val="32"/>
          <w:szCs w:val="32"/>
        </w:rPr>
      </w:pPr>
    </w:p>
    <w:p w14:paraId="2DE5CD54" w14:textId="77777777" w:rsidR="00953B0B" w:rsidRPr="00962CD3" w:rsidRDefault="00953B0B" w:rsidP="00953B0B">
      <w:pPr>
        <w:rPr>
          <w:rFonts w:ascii="TH Sarabun New" w:hAnsi="TH Sarabun New" w:cs="TH Sarabun New"/>
          <w:b/>
          <w:bCs/>
          <w:sz w:val="32"/>
          <w:szCs w:val="32"/>
        </w:rPr>
      </w:pPr>
    </w:p>
    <w:p w14:paraId="5CC8105C" w14:textId="5EF4F9BD" w:rsidR="00953B0B" w:rsidRDefault="00EB1F6F" w:rsidP="00DB0EA6">
      <w:pPr>
        <w:rPr>
          <w:rFonts w:ascii="TH Sarabun New" w:hAnsi="TH Sarabun New" w:cs="TH Sarabun New"/>
          <w:b/>
          <w:bCs/>
          <w:sz w:val="32"/>
          <w:szCs w:val="32"/>
        </w:rPr>
      </w:pPr>
      <w:r w:rsidRPr="00962CD3">
        <w:rPr>
          <w:rFonts w:ascii="TH Sarabun New" w:hAnsi="TH Sarabun New" w:cs="TH Sarabun New"/>
          <w:b/>
          <w:bCs/>
          <w:sz w:val="32"/>
          <w:szCs w:val="32"/>
          <w:cs/>
        </w:rPr>
        <w:br w:type="page"/>
      </w:r>
      <w:r w:rsidR="001931DC">
        <w:rPr>
          <w:rFonts w:ascii="TH Sarabun New" w:hAnsi="TH Sarabun New" w:cs="TH Sarabun New" w:hint="cs"/>
          <w:b/>
          <w:bCs/>
          <w:sz w:val="32"/>
          <w:szCs w:val="32"/>
          <w:cs/>
        </w:rPr>
        <w:lastRenderedPageBreak/>
        <w:t xml:space="preserve">7. </w:t>
      </w:r>
      <w:r w:rsidR="00953B0B" w:rsidRPr="00962CD3">
        <w:rPr>
          <w:rFonts w:ascii="TH Sarabun New" w:hAnsi="TH Sarabun New" w:cs="TH Sarabun New"/>
          <w:b/>
          <w:bCs/>
          <w:sz w:val="32"/>
          <w:szCs w:val="32"/>
          <w:cs/>
        </w:rPr>
        <w:t>แผนภูมิกระบวนการ</w:t>
      </w:r>
    </w:p>
    <w:p w14:paraId="771DBFFE" w14:textId="4B5B6889" w:rsidR="00BA493A" w:rsidRPr="00962CD3" w:rsidRDefault="00BA493A" w:rsidP="00DB0EA6">
      <w:pPr>
        <w:rPr>
          <w:rFonts w:ascii="TH Sarabun New" w:hAnsi="TH Sarabun New" w:cs="TH Sarabun New"/>
          <w:b/>
          <w:bCs/>
          <w:sz w:val="32"/>
          <w:szCs w:val="32"/>
        </w:rPr>
      </w:pPr>
      <w:r w:rsidRPr="00BA493A">
        <w:rPr>
          <w:rFonts w:ascii="TH Sarabun New" w:hAnsi="TH Sarabun New" w:cs="TH Sarabun New" w:hint="cs"/>
          <w:b/>
          <w:bCs/>
          <w:color w:val="FF0000"/>
          <w:sz w:val="32"/>
          <w:szCs w:val="32"/>
          <w:cs/>
          <w14:textOutline w14:w="9525" w14:cap="rnd" w14:cmpd="sng" w14:algn="ctr">
            <w14:noFill/>
            <w14:prstDash w14:val="solid"/>
            <w14:bevel/>
          </w14:textOutline>
        </w:rPr>
        <w:t>ตัวอย่าง</w:t>
      </w:r>
    </w:p>
    <w:p w14:paraId="02289176" w14:textId="32AA2C6D" w:rsidR="00953B0B" w:rsidRPr="00962CD3" w:rsidRDefault="00953B0B" w:rsidP="00953B0B">
      <w:pPr>
        <w:rPr>
          <w:rFonts w:ascii="TH Sarabun New" w:hAnsi="TH Sarabun New" w:cs="TH Sarabun New"/>
          <w:b/>
          <w:bCs/>
          <w:sz w:val="32"/>
          <w:szCs w:val="32"/>
        </w:rPr>
      </w:pPr>
    </w:p>
    <w:p w14:paraId="3B6A6649" w14:textId="2A65FD45" w:rsidR="00540B80" w:rsidRDefault="00962CD3" w:rsidP="00D547CB">
      <w:pPr>
        <w:jc w:val="center"/>
        <w:rPr>
          <w:rFonts w:ascii="TH Sarabun New" w:hAnsi="TH Sarabun New" w:cs="TH Sarabun New"/>
        </w:rPr>
      </w:pPr>
      <w:r w:rsidRPr="00962CD3">
        <w:rPr>
          <w:rFonts w:ascii="TH Sarabun New" w:hAnsi="TH Sarabun New" w:cs="TH Sarabun New"/>
        </w:rPr>
        <w:object w:dxaOrig="6712" w:dyaOrig="9540" w14:anchorId="06B99B3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5.25pt;height:477pt" o:ole="">
            <v:imagedata r:id="rId10" o:title=""/>
          </v:shape>
          <o:OLEObject Type="Embed" ProgID="Visio.Drawing.15" ShapeID="_x0000_i1025" DrawAspect="Content" ObjectID="_1618381236" r:id="rId11"/>
        </w:object>
      </w:r>
    </w:p>
    <w:p w14:paraId="1BE4EB09" w14:textId="77777777" w:rsidR="005D5BAA" w:rsidRDefault="00540B80">
      <w:pPr>
        <w:rPr>
          <w:rFonts w:ascii="TH Sarabun New" w:hAnsi="TH Sarabun New" w:cs="TH Sarabun New"/>
          <w:cs/>
        </w:rPr>
        <w:sectPr w:rsidR="005D5BAA" w:rsidSect="00EB755C">
          <w:headerReference w:type="default" r:id="rId12"/>
          <w:footerReference w:type="default" r:id="rId13"/>
          <w:type w:val="continuous"/>
          <w:pgSz w:w="11906" w:h="16838"/>
          <w:pgMar w:top="1152" w:right="1440" w:bottom="907" w:left="1440" w:header="720" w:footer="432" w:gutter="0"/>
          <w:cols w:space="720"/>
          <w:docGrid w:linePitch="381"/>
        </w:sectPr>
      </w:pPr>
      <w:r>
        <w:rPr>
          <w:rFonts w:ascii="TH Sarabun New" w:hAnsi="TH Sarabun New" w:cs="TH Sarabun New"/>
          <w:cs/>
        </w:rPr>
        <w:br w:type="page"/>
      </w:r>
    </w:p>
    <w:p w14:paraId="565546FF" w14:textId="33A75D18" w:rsidR="00540B80" w:rsidRDefault="005D5BAA">
      <w:pPr>
        <w:rPr>
          <w:rFonts w:ascii="TH Sarabun New" w:hAnsi="TH Sarabun New" w:cs="TH Sarabun New"/>
        </w:rPr>
      </w:pPr>
      <w:r w:rsidRPr="005D5BAA">
        <w:rPr>
          <w:rFonts w:ascii="TH Sarabun New" w:hAnsi="TH Sarabun New" w:cs="TH Sarabun New"/>
          <w:b/>
          <w:bCs/>
          <w:noProof/>
          <w:sz w:val="32"/>
          <w:szCs w:val="32"/>
          <w:cs/>
        </w:rPr>
        <w:lastRenderedPageBreak/>
        <mc:AlternateContent>
          <mc:Choice Requires="wps">
            <w:drawing>
              <wp:anchor distT="45720" distB="45720" distL="114300" distR="114300" simplePos="0" relativeHeight="251659264" behindDoc="1" locked="0" layoutInCell="1" allowOverlap="1" wp14:anchorId="36AB259B" wp14:editId="45B1A2F2">
                <wp:simplePos x="0" y="0"/>
                <wp:positionH relativeFrom="margin">
                  <wp:align>left</wp:align>
                </wp:positionH>
                <wp:positionV relativeFrom="paragraph">
                  <wp:posOffset>-166977</wp:posOffset>
                </wp:positionV>
                <wp:extent cx="2297430" cy="580390"/>
                <wp:effectExtent l="0" t="0" r="7620" b="0"/>
                <wp:wrapNone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97430" cy="5803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249E6DD" w14:textId="7AE2617D" w:rsidR="005D5BAA" w:rsidRPr="00D2471D" w:rsidRDefault="005D5BAA" w:rsidP="005D5BAA">
                            <w:pPr>
                              <w:rPr>
                                <w:rFonts w:ascii="TH Sarabun New" w:hAnsi="TH Sarabun New" w:cs="TH Sarabun New"/>
                                <w:b/>
                                <w:bCs/>
                                <w:sz w:val="32"/>
                                <w:szCs w:val="32"/>
                                <w:cs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D2471D">
                              <w:rPr>
                                <w:rFonts w:ascii="TH Sarabun New" w:hAnsi="TH Sarabun New" w:cs="TH Sarabun New" w:hint="cs"/>
                                <w:b/>
                                <w:bCs/>
                                <w:sz w:val="32"/>
                                <w:szCs w:val="32"/>
                                <w:cs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 xml:space="preserve">8. </w:t>
                            </w:r>
                            <w:r w:rsidRPr="00D2471D">
                              <w:rPr>
                                <w:rFonts w:ascii="TH Sarabun New" w:hAnsi="TH Sarabun New" w:cs="TH Sarabun New"/>
                                <w:b/>
                                <w:bCs/>
                                <w:sz w:val="32"/>
                                <w:szCs w:val="32"/>
                                <w:cs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วิธีการปฏิบัติงาน (</w:t>
                            </w:r>
                            <w:r w:rsidRPr="00D2471D">
                              <w:rPr>
                                <w:rFonts w:ascii="TH Sarabun New" w:hAnsi="TH Sarabun New" w:cs="TH Sarabun New"/>
                                <w:b/>
                                <w:bCs/>
                                <w:sz w:val="32"/>
                                <w:szCs w:val="32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WI</w:t>
                            </w:r>
                            <w:r w:rsidRPr="00D2471D">
                              <w:rPr>
                                <w:rFonts w:ascii="TH Sarabun New" w:hAnsi="TH Sarabun New" w:cs="TH Sarabun New"/>
                                <w:b/>
                                <w:bCs/>
                                <w:sz w:val="32"/>
                                <w:szCs w:val="32"/>
                                <w:cs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 xml:space="preserve">) </w:t>
                            </w:r>
                            <w:r w:rsidRPr="00D2471D">
                              <w:rPr>
                                <w:rFonts w:ascii="TH Sarabun New" w:hAnsi="TH Sarabun New" w:cs="TH Sarabun New"/>
                                <w:b/>
                                <w:bCs/>
                                <w:sz w:val="32"/>
                                <w:szCs w:val="32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br/>
                            </w:r>
                            <w:r w:rsidRPr="00BA493A">
                              <w:rPr>
                                <w:rFonts w:ascii="TH Sarabun New" w:hAnsi="TH Sarabun New" w:cs="TH Sarabun New" w:hint="cs"/>
                                <w:b/>
                                <w:bCs/>
                                <w:color w:val="FF0000"/>
                                <w:sz w:val="32"/>
                                <w:szCs w:val="32"/>
                                <w:cs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ตัวอย่าง</w:t>
                            </w:r>
                          </w:p>
                          <w:p w14:paraId="182A8E72" w14:textId="77777777" w:rsidR="005D5BAA" w:rsidRPr="00D2471D" w:rsidRDefault="005D5BAA" w:rsidP="005D5BAA">
                            <w:pPr>
                              <w:rPr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6AB259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0;margin-top:-13.15pt;width:180.9pt;height:45.7pt;z-index:-251657216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" stroked="f">
                <v:textbox>
                  <w:txbxContent>
                    <w:p w14:paraId="7249E6DD" w14:textId="7AE2617D" w:rsidR="005D5BAA" w:rsidRPr="00D2471D" w:rsidRDefault="005D5BAA" w:rsidP="005D5BAA">
                      <w:pPr>
                        <w:rPr>
                          <w:rFonts w:ascii="TH Sarabun New" w:hAnsi="TH Sarabun New" w:cs="TH Sarabun New"/>
                          <w:b/>
                          <w:bCs/>
                          <w:sz w:val="32"/>
                          <w:szCs w:val="32"/>
                          <w:cs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 w:rsidRPr="00D2471D">
                        <w:rPr>
                          <w:rFonts w:ascii="TH Sarabun New" w:hAnsi="TH Sarabun New" w:cs="TH Sarabun New" w:hint="cs"/>
                          <w:b/>
                          <w:bCs/>
                          <w:sz w:val="32"/>
                          <w:szCs w:val="32"/>
                          <w:cs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 xml:space="preserve">8. </w:t>
                      </w:r>
                      <w:r w:rsidRPr="00D2471D">
                        <w:rPr>
                          <w:rFonts w:ascii="TH Sarabun New" w:hAnsi="TH Sarabun New" w:cs="TH Sarabun New"/>
                          <w:b/>
                          <w:bCs/>
                          <w:sz w:val="32"/>
                          <w:szCs w:val="32"/>
                          <w:cs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วิธีการปฏิบัติงาน (</w:t>
                      </w:r>
                      <w:r w:rsidRPr="00D2471D">
                        <w:rPr>
                          <w:rFonts w:ascii="TH Sarabun New" w:hAnsi="TH Sarabun New" w:cs="TH Sarabun New"/>
                          <w:b/>
                          <w:bCs/>
                          <w:sz w:val="32"/>
                          <w:szCs w:val="32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WI</w:t>
                      </w:r>
                      <w:r w:rsidRPr="00D2471D">
                        <w:rPr>
                          <w:rFonts w:ascii="TH Sarabun New" w:hAnsi="TH Sarabun New" w:cs="TH Sarabun New"/>
                          <w:b/>
                          <w:bCs/>
                          <w:sz w:val="32"/>
                          <w:szCs w:val="32"/>
                          <w:cs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 xml:space="preserve">) </w:t>
                      </w:r>
                      <w:r w:rsidRPr="00D2471D">
                        <w:rPr>
                          <w:rFonts w:ascii="TH Sarabun New" w:hAnsi="TH Sarabun New" w:cs="TH Sarabun New"/>
                          <w:b/>
                          <w:bCs/>
                          <w:sz w:val="32"/>
                          <w:szCs w:val="32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br/>
                      </w:r>
                      <w:r w:rsidRPr="00BA493A">
                        <w:rPr>
                          <w:rFonts w:ascii="TH Sarabun New" w:hAnsi="TH Sarabun New" w:cs="TH Sarabun New" w:hint="cs"/>
                          <w:b/>
                          <w:bCs/>
                          <w:color w:val="FF0000"/>
                          <w:sz w:val="32"/>
                          <w:szCs w:val="32"/>
                          <w:cs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ตัวอย่าง</w:t>
                      </w:r>
                    </w:p>
                    <w:p w14:paraId="182A8E72" w14:textId="77777777" w:rsidR="005D5BAA" w:rsidRPr="00D2471D" w:rsidRDefault="005D5BAA" w:rsidP="005D5BAA">
                      <w:pPr>
                        <w:rPr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3BC40100" w14:textId="0A570EDB" w:rsidR="005D5BAA" w:rsidRDefault="005D5BAA">
      <w:pPr>
        <w:rPr>
          <w:rFonts w:ascii="TH Sarabun New" w:hAnsi="TH Sarabun New" w:cs="TH Sarabun New"/>
        </w:rPr>
      </w:pPr>
    </w:p>
    <w:tbl>
      <w:tblPr>
        <w:tblStyle w:val="TableGrid"/>
        <w:tblpPr w:leftFromText="180" w:rightFromText="180" w:vertAnchor="text" w:horzAnchor="margin" w:tblpY="139"/>
        <w:tblW w:w="15584" w:type="dxa"/>
        <w:tblLook w:val="04A0" w:firstRow="1" w:lastRow="0" w:firstColumn="1" w:lastColumn="0" w:noHBand="0" w:noVBand="1"/>
      </w:tblPr>
      <w:tblGrid>
        <w:gridCol w:w="3730"/>
        <w:gridCol w:w="5599"/>
        <w:gridCol w:w="2571"/>
        <w:gridCol w:w="3684"/>
      </w:tblGrid>
      <w:tr w:rsidR="005D5BAA" w:rsidRPr="00D2471D" w14:paraId="4B6ECA6B" w14:textId="77777777" w:rsidTr="00D2471D">
        <w:trPr>
          <w:trHeight w:val="329"/>
        </w:trPr>
        <w:tc>
          <w:tcPr>
            <w:tcW w:w="3730" w:type="dxa"/>
            <w:vMerge w:val="restart"/>
          </w:tcPr>
          <w:p w14:paraId="4824D3C1" w14:textId="6D580F79" w:rsidR="00540B80" w:rsidRPr="00D2471D" w:rsidRDefault="00540B80" w:rsidP="00540B80">
            <w:pPr>
              <w:tabs>
                <w:tab w:val="left" w:pos="1530"/>
                <w:tab w:val="left" w:pos="9810"/>
                <w:tab w:val="left" w:pos="11700"/>
              </w:tabs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8170" w:type="dxa"/>
            <w:gridSpan w:val="2"/>
          </w:tcPr>
          <w:p w14:paraId="47DC6B9A" w14:textId="66E930E1" w:rsidR="00540B80" w:rsidRPr="00D2471D" w:rsidRDefault="00540B80" w:rsidP="00540B80">
            <w:pPr>
              <w:tabs>
                <w:tab w:val="left" w:pos="1530"/>
                <w:tab w:val="left" w:pos="9810"/>
                <w:tab w:val="left" w:pos="11700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D2471D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Work Manual</w:t>
            </w:r>
            <w:r w:rsidRPr="00D2471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 : การติดต่อสื่อสารแผนกช่าง</w:t>
            </w:r>
          </w:p>
        </w:tc>
        <w:tc>
          <w:tcPr>
            <w:tcW w:w="3683" w:type="dxa"/>
          </w:tcPr>
          <w:p w14:paraId="6E18E0A3" w14:textId="2796CB4E" w:rsidR="00540B80" w:rsidRPr="00D2471D" w:rsidRDefault="00540B80" w:rsidP="00540B80">
            <w:pPr>
              <w:tabs>
                <w:tab w:val="left" w:pos="1530"/>
                <w:tab w:val="left" w:pos="9810"/>
                <w:tab w:val="left" w:pos="11700"/>
              </w:tabs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D2471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หน้าที่ : </w:t>
            </w:r>
            <w:r w:rsidRPr="00D2471D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1</w:t>
            </w:r>
            <w:r w:rsidRPr="00D2471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/1</w:t>
            </w:r>
          </w:p>
        </w:tc>
      </w:tr>
      <w:tr w:rsidR="005D5BAA" w:rsidRPr="00D2471D" w14:paraId="6EBACBD3" w14:textId="77777777" w:rsidTr="00D2471D">
        <w:trPr>
          <w:trHeight w:val="360"/>
        </w:trPr>
        <w:tc>
          <w:tcPr>
            <w:tcW w:w="3730" w:type="dxa"/>
            <w:vMerge/>
          </w:tcPr>
          <w:p w14:paraId="745858CA" w14:textId="77777777" w:rsidR="00540B80" w:rsidRPr="00D2471D" w:rsidRDefault="00540B80" w:rsidP="00540B80">
            <w:pPr>
              <w:tabs>
                <w:tab w:val="left" w:pos="1530"/>
                <w:tab w:val="left" w:pos="9810"/>
                <w:tab w:val="left" w:pos="11700"/>
              </w:tabs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599" w:type="dxa"/>
          </w:tcPr>
          <w:p w14:paraId="7C532920" w14:textId="17E61ACA" w:rsidR="00540B80" w:rsidRPr="00D2471D" w:rsidRDefault="00540B80" w:rsidP="00540B80">
            <w:pPr>
              <w:tabs>
                <w:tab w:val="left" w:pos="1530"/>
                <w:tab w:val="left" w:pos="9810"/>
                <w:tab w:val="left" w:pos="11700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D2471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ำแหน่ง  ช่าง</w:t>
            </w:r>
          </w:p>
        </w:tc>
        <w:tc>
          <w:tcPr>
            <w:tcW w:w="2571" w:type="dxa"/>
          </w:tcPr>
          <w:p w14:paraId="1D5DB89F" w14:textId="6BEBE5EB" w:rsidR="00540B80" w:rsidRPr="00D2471D" w:rsidRDefault="00540B80" w:rsidP="00540B80">
            <w:pPr>
              <w:tabs>
                <w:tab w:val="left" w:pos="1530"/>
                <w:tab w:val="left" w:pos="9810"/>
                <w:tab w:val="left" w:pos="11700"/>
              </w:tabs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D2471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รหัสเอกสาร : </w:t>
            </w:r>
            <w:r w:rsidRPr="00D2471D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WM</w:t>
            </w:r>
            <w:r w:rsidRPr="00D2471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-</w:t>
            </w:r>
            <w:r w:rsidRPr="00D2471D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002</w:t>
            </w:r>
          </w:p>
        </w:tc>
        <w:tc>
          <w:tcPr>
            <w:tcW w:w="3683" w:type="dxa"/>
          </w:tcPr>
          <w:p w14:paraId="2F807950" w14:textId="6531F67C" w:rsidR="00540B80" w:rsidRPr="00D2471D" w:rsidRDefault="00540B80" w:rsidP="00540B80">
            <w:pPr>
              <w:tabs>
                <w:tab w:val="left" w:pos="1530"/>
                <w:tab w:val="left" w:pos="9810"/>
                <w:tab w:val="left" w:pos="11700"/>
              </w:tabs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D2471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วันที่ประกาศใช้ : </w:t>
            </w:r>
            <w:r w:rsidRPr="00D2471D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13</w:t>
            </w:r>
            <w:r w:rsidRPr="00D2471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/</w:t>
            </w:r>
            <w:r w:rsidRPr="00D2471D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6</w:t>
            </w:r>
            <w:r w:rsidRPr="00D2471D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/</w:t>
            </w:r>
            <w:r w:rsidRPr="00D2471D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61</w:t>
            </w:r>
          </w:p>
        </w:tc>
      </w:tr>
      <w:tr w:rsidR="00D2471D" w:rsidRPr="00D2471D" w14:paraId="0FB48947" w14:textId="77777777" w:rsidTr="00D2471D">
        <w:trPr>
          <w:trHeight w:val="360"/>
        </w:trPr>
        <w:tc>
          <w:tcPr>
            <w:tcW w:w="15584" w:type="dxa"/>
            <w:gridSpan w:val="4"/>
          </w:tcPr>
          <w:p w14:paraId="2D9D8999" w14:textId="0E00B018" w:rsidR="00D2471D" w:rsidRPr="00D2471D" w:rsidRDefault="00D2471D" w:rsidP="00D2471D">
            <w:pPr>
              <w:tabs>
                <w:tab w:val="left" w:pos="1530"/>
                <w:tab w:val="left" w:pos="9810"/>
                <w:tab w:val="left" w:pos="11700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D2471D">
              <w:rPr>
                <w:rFonts w:ascii="TH SarabunPSK" w:hAnsi="TH SarabunPSK" w:cs="TH SarabunPSK"/>
                <w:sz w:val="32"/>
                <w:szCs w:val="32"/>
                <w:cs/>
              </w:rPr>
              <w:object w:dxaOrig="16170" w:dyaOrig="10688" w14:anchorId="622E26A4">
                <v:shape id="_x0000_i1026" type="#_x0000_t75" style="width:653.25pt;height:378.75pt" o:ole="">
                  <v:imagedata r:id="rId14" o:title=""/>
                </v:shape>
                <o:OLEObject Type="Embed" ProgID="Visio.Drawing.15" ShapeID="_x0000_i1026" DrawAspect="Content" ObjectID="_1618381237" r:id="rId15"/>
              </w:object>
            </w:r>
          </w:p>
        </w:tc>
      </w:tr>
    </w:tbl>
    <w:p w14:paraId="061E7D2A" w14:textId="3B1F6661" w:rsidR="00D2471D" w:rsidRPr="00962CD3" w:rsidRDefault="00D2471D" w:rsidP="00F401D7">
      <w:pPr>
        <w:rPr>
          <w:rFonts w:ascii="TH Sarabun New" w:hAnsi="TH Sarabun New" w:cs="TH Sarabun New"/>
          <w:sz w:val="32"/>
          <w:szCs w:val="32"/>
          <w:cs/>
        </w:rPr>
        <w:sectPr w:rsidR="00D2471D" w:rsidRPr="00962CD3" w:rsidSect="00D2471D">
          <w:pgSz w:w="16838" w:h="11906" w:orient="landscape"/>
          <w:pgMar w:top="851" w:right="1151" w:bottom="1134" w:left="907" w:header="720" w:footer="431" w:gutter="0"/>
          <w:cols w:space="720"/>
          <w:docGrid w:linePitch="381"/>
        </w:sectPr>
      </w:pPr>
      <w:r w:rsidRPr="00D2471D">
        <w:rPr>
          <w:rFonts w:ascii="TH Sarabun New" w:hAnsi="TH Sarabun New" w:cs="TH Sarabun New"/>
          <w:noProof/>
          <w:sz w:val="32"/>
          <w:szCs w:val="32"/>
          <w:cs/>
        </w:rPr>
        <mc:AlternateContent>
          <mc:Choice Requires="wps">
            <w:drawing>
              <wp:anchor distT="45720" distB="45720" distL="114300" distR="114300" simplePos="0" relativeHeight="251661312" behindDoc="1" locked="0" layoutInCell="1" allowOverlap="1" wp14:anchorId="75034655" wp14:editId="65E84229">
                <wp:simplePos x="0" y="0"/>
                <wp:positionH relativeFrom="column">
                  <wp:posOffset>195579</wp:posOffset>
                </wp:positionH>
                <wp:positionV relativeFrom="paragraph">
                  <wp:posOffset>5658484</wp:posOffset>
                </wp:positionV>
                <wp:extent cx="1685925" cy="409575"/>
                <wp:effectExtent l="0" t="0" r="9525" b="9525"/>
                <wp:wrapNone/>
                <wp:docPr id="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85925" cy="4095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90A7E76" w14:textId="0FAA858F" w:rsidR="00D2471D" w:rsidRPr="00BA493A" w:rsidRDefault="00D2471D">
                            <w:pPr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</w:pPr>
                            <w:r w:rsidRPr="00BA493A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หรือนำเสนอเป็นภาพก็ได้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034655" id="_x0000_s1027" type="#_x0000_t202" style="position:absolute;margin-left:15.4pt;margin-top:445.55pt;width:132.75pt;height:32.25pt;z-index:-2516551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" stroked="f">
                <v:textbox>
                  <w:txbxContent>
                    <w:p w14:paraId="290A7E76" w14:textId="0FAA858F" w:rsidR="00D2471D" w:rsidRPr="00BA493A" w:rsidRDefault="00D2471D">
                      <w:pPr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</w:pPr>
                      <w:r w:rsidRPr="00BA493A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หรือนำเสนอเป็นภาพก็ได้</w:t>
                      </w:r>
                    </w:p>
                  </w:txbxContent>
                </v:textbox>
              </v:shape>
            </w:pict>
          </mc:Fallback>
        </mc:AlternateContent>
      </w:r>
    </w:p>
    <w:p w14:paraId="32A9FDBA" w14:textId="1A3F13EF" w:rsidR="00DF3168" w:rsidRDefault="001931DC" w:rsidP="001931DC">
      <w:pPr>
        <w:pStyle w:val="ListParagraph"/>
        <w:ind w:left="360"/>
        <w:contextualSpacing w:val="0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lastRenderedPageBreak/>
        <w:t xml:space="preserve">9. </w:t>
      </w:r>
      <w:r w:rsidR="00DF3168" w:rsidRPr="00962CD3">
        <w:rPr>
          <w:rFonts w:ascii="TH Sarabun New" w:hAnsi="TH Sarabun New" w:cs="TH Sarabun New"/>
          <w:b/>
          <w:bCs/>
          <w:sz w:val="32"/>
          <w:szCs w:val="32"/>
          <w:cs/>
        </w:rPr>
        <w:t>วิธีการคำนวณเวลามาตรฐานในการปฏิบัติงาน</w:t>
      </w:r>
    </w:p>
    <w:p w14:paraId="00EC8707" w14:textId="0D04CACC" w:rsidR="00BA493A" w:rsidRPr="00962CD3" w:rsidRDefault="00BA493A" w:rsidP="001931DC">
      <w:pPr>
        <w:pStyle w:val="ListParagraph"/>
        <w:ind w:left="360"/>
        <w:contextualSpacing w:val="0"/>
        <w:rPr>
          <w:rFonts w:ascii="TH Sarabun New" w:hAnsi="TH Sarabun New" w:cs="TH Sarabun New"/>
          <w:b/>
          <w:bCs/>
          <w:sz w:val="32"/>
          <w:szCs w:val="32"/>
        </w:rPr>
      </w:pPr>
      <w:r w:rsidRPr="00BA493A">
        <w:rPr>
          <w:rFonts w:ascii="TH Sarabun New" w:hAnsi="TH Sarabun New" w:cs="TH Sarabun New" w:hint="cs"/>
          <w:b/>
          <w:bCs/>
          <w:color w:val="FF0000"/>
          <w:sz w:val="32"/>
          <w:szCs w:val="32"/>
          <w:cs/>
          <w14:textOutline w14:w="9525" w14:cap="rnd" w14:cmpd="sng" w14:algn="ctr">
            <w14:noFill/>
            <w14:prstDash w14:val="solid"/>
            <w14:bevel/>
          </w14:textOutline>
        </w:rPr>
        <w:t>ตัวอย่าง</w:t>
      </w:r>
      <w:bookmarkStart w:id="0" w:name="_GoBack"/>
      <w:bookmarkEnd w:id="0"/>
    </w:p>
    <w:p w14:paraId="3E77844A" w14:textId="77777777" w:rsidR="00FF65C9" w:rsidRPr="00962CD3" w:rsidRDefault="00FF65C9" w:rsidP="00FF65C9">
      <w:pPr>
        <w:rPr>
          <w:rFonts w:ascii="TH Sarabun New" w:hAnsi="TH Sarabun New" w:cs="TH Sarabun New"/>
          <w:b/>
          <w:bCs/>
          <w:sz w:val="16"/>
          <w:szCs w:val="1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02"/>
        <w:gridCol w:w="1585"/>
        <w:gridCol w:w="1937"/>
        <w:gridCol w:w="1892"/>
      </w:tblGrid>
      <w:tr w:rsidR="003B6FDB" w:rsidRPr="00962CD3" w14:paraId="3F6E7668" w14:textId="77777777" w:rsidTr="004B7F5B">
        <w:tc>
          <w:tcPr>
            <w:tcW w:w="3775" w:type="dxa"/>
            <w:shd w:val="clear" w:color="auto" w:fill="auto"/>
          </w:tcPr>
          <w:p w14:paraId="0A1ADBCF" w14:textId="77777777" w:rsidR="00FF65C9" w:rsidRPr="00962CD3" w:rsidRDefault="00FF65C9" w:rsidP="00FF65C9">
            <w:pPr>
              <w:pStyle w:val="ListParagraph"/>
              <w:ind w:left="-30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</w:pPr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กระบวนการ</w:t>
            </w:r>
          </w:p>
        </w:tc>
        <w:tc>
          <w:tcPr>
            <w:tcW w:w="1620" w:type="dxa"/>
            <w:shd w:val="clear" w:color="auto" w:fill="auto"/>
          </w:tcPr>
          <w:p w14:paraId="436F4E45" w14:textId="77777777" w:rsidR="00FF65C9" w:rsidRPr="00962CD3" w:rsidRDefault="00FF65C9" w:rsidP="00540B80">
            <w:pPr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เวลาปฏิบัติงาน</w:t>
            </w:r>
          </w:p>
          <w:p w14:paraId="201A7E24" w14:textId="77777777" w:rsidR="00FF65C9" w:rsidRPr="00962CD3" w:rsidRDefault="00FF65C9" w:rsidP="00540B80">
            <w:pPr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(นาที)</w:t>
            </w:r>
          </w:p>
        </w:tc>
        <w:tc>
          <w:tcPr>
            <w:tcW w:w="1980" w:type="dxa"/>
            <w:shd w:val="clear" w:color="auto" w:fill="auto"/>
          </w:tcPr>
          <w:p w14:paraId="3365F316" w14:textId="77777777" w:rsidR="00FF65C9" w:rsidRPr="00962CD3" w:rsidRDefault="00FF65C9" w:rsidP="00540B80">
            <w:pPr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ประสิทธิภาพในการทำงานย่อย (%)</w:t>
            </w:r>
          </w:p>
        </w:tc>
        <w:tc>
          <w:tcPr>
            <w:tcW w:w="1972" w:type="dxa"/>
            <w:shd w:val="clear" w:color="auto" w:fill="auto"/>
          </w:tcPr>
          <w:p w14:paraId="692B5BD2" w14:textId="77777777" w:rsidR="00FF65C9" w:rsidRPr="00962CD3" w:rsidRDefault="00FF65C9" w:rsidP="00540B80">
            <w:pPr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เวลาปกติของการทำงานย่อย (นาที)</w:t>
            </w:r>
          </w:p>
        </w:tc>
      </w:tr>
      <w:tr w:rsidR="002D300E" w:rsidRPr="00962CD3" w14:paraId="5CC055FC" w14:textId="77777777" w:rsidTr="004B7F5B">
        <w:trPr>
          <w:trHeight w:val="424"/>
        </w:trPr>
        <w:tc>
          <w:tcPr>
            <w:tcW w:w="3775" w:type="dxa"/>
            <w:shd w:val="clear" w:color="auto" w:fill="auto"/>
          </w:tcPr>
          <w:p w14:paraId="0BC15BEF" w14:textId="1DFFF976" w:rsidR="002D300E" w:rsidRPr="00962CD3" w:rsidRDefault="002D300E" w:rsidP="002D300E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  <w:cs/>
              </w:rPr>
              <w:t>รับใบแจ้งซ่อม/การแจ้งซ่อม</w:t>
            </w:r>
          </w:p>
        </w:tc>
        <w:tc>
          <w:tcPr>
            <w:tcW w:w="1620" w:type="dxa"/>
            <w:shd w:val="clear" w:color="auto" w:fill="auto"/>
          </w:tcPr>
          <w:p w14:paraId="13F0A5BC" w14:textId="4FA79F81" w:rsidR="002D300E" w:rsidRPr="00962CD3" w:rsidRDefault="002D300E" w:rsidP="002D300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</w:rPr>
              <w:t>2</w:t>
            </w:r>
          </w:p>
        </w:tc>
        <w:tc>
          <w:tcPr>
            <w:tcW w:w="1980" w:type="dxa"/>
            <w:shd w:val="clear" w:color="auto" w:fill="auto"/>
          </w:tcPr>
          <w:p w14:paraId="1212E2D5" w14:textId="284C7C55" w:rsidR="002D300E" w:rsidRPr="00962CD3" w:rsidRDefault="002D300E" w:rsidP="002D300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</w:rPr>
              <w:t>100</w:t>
            </w:r>
            <w:r w:rsidRPr="00962CD3">
              <w:rPr>
                <w:rFonts w:ascii="TH Sarabun New" w:hAnsi="TH Sarabun New" w:cs="TH Sarabun New"/>
                <w:sz w:val="32"/>
                <w:szCs w:val="32"/>
                <w:cs/>
              </w:rPr>
              <w:t>%</w:t>
            </w:r>
          </w:p>
        </w:tc>
        <w:tc>
          <w:tcPr>
            <w:tcW w:w="1972" w:type="dxa"/>
            <w:shd w:val="clear" w:color="auto" w:fill="auto"/>
          </w:tcPr>
          <w:p w14:paraId="7994CE6E" w14:textId="5CA51D4B" w:rsidR="002D300E" w:rsidRPr="00962CD3" w:rsidRDefault="002D300E" w:rsidP="002D300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</w:rPr>
              <w:t>2</w:t>
            </w:r>
            <w:r w:rsidRPr="00962CD3">
              <w:rPr>
                <w:rFonts w:ascii="TH Sarabun New" w:hAnsi="TH Sarabun New" w:cs="TH Sarabun New"/>
                <w:sz w:val="32"/>
                <w:szCs w:val="32"/>
                <w:cs/>
              </w:rPr>
              <w:t>.</w:t>
            </w:r>
            <w:r w:rsidRPr="00962CD3">
              <w:rPr>
                <w:rFonts w:ascii="TH Sarabun New" w:hAnsi="TH Sarabun New" w:cs="TH Sarabun New"/>
                <w:sz w:val="32"/>
                <w:szCs w:val="32"/>
              </w:rPr>
              <w:t>00</w:t>
            </w:r>
          </w:p>
        </w:tc>
      </w:tr>
      <w:tr w:rsidR="002D300E" w:rsidRPr="00962CD3" w14:paraId="73EBE0DA" w14:textId="77777777" w:rsidTr="004B7F5B">
        <w:tc>
          <w:tcPr>
            <w:tcW w:w="3775" w:type="dxa"/>
            <w:shd w:val="clear" w:color="auto" w:fill="auto"/>
          </w:tcPr>
          <w:p w14:paraId="59AF807C" w14:textId="45AB08B0" w:rsidR="002D300E" w:rsidRPr="00962CD3" w:rsidRDefault="002D300E" w:rsidP="002D300E">
            <w:pPr>
              <w:tabs>
                <w:tab w:val="left" w:pos="360"/>
                <w:tab w:val="left" w:pos="720"/>
                <w:tab w:val="left" w:pos="1170"/>
                <w:tab w:val="left" w:pos="6120"/>
                <w:tab w:val="left" w:pos="7200"/>
                <w:tab w:val="left" w:pos="7920"/>
                <w:tab w:val="left" w:pos="10350"/>
              </w:tabs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  <w:cs/>
              </w:rPr>
              <w:t>แจกจ่ายงานช่าง</w:t>
            </w:r>
          </w:p>
        </w:tc>
        <w:tc>
          <w:tcPr>
            <w:tcW w:w="1620" w:type="dxa"/>
            <w:shd w:val="clear" w:color="auto" w:fill="auto"/>
          </w:tcPr>
          <w:p w14:paraId="3CE0EA04" w14:textId="507798EF" w:rsidR="002D300E" w:rsidRPr="00962CD3" w:rsidRDefault="002D300E" w:rsidP="002D300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</w:rPr>
              <w:t>5</w:t>
            </w:r>
          </w:p>
        </w:tc>
        <w:tc>
          <w:tcPr>
            <w:tcW w:w="1980" w:type="dxa"/>
            <w:shd w:val="clear" w:color="auto" w:fill="auto"/>
          </w:tcPr>
          <w:p w14:paraId="1B7E748C" w14:textId="18F1859E" w:rsidR="002D300E" w:rsidRPr="00962CD3" w:rsidRDefault="002D300E" w:rsidP="002D300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</w:rPr>
              <w:t>80</w:t>
            </w:r>
            <w:r w:rsidRPr="00962CD3">
              <w:rPr>
                <w:rFonts w:ascii="TH Sarabun New" w:hAnsi="TH Sarabun New" w:cs="TH Sarabun New"/>
                <w:sz w:val="32"/>
                <w:szCs w:val="32"/>
                <w:cs/>
              </w:rPr>
              <w:t>%</w:t>
            </w:r>
          </w:p>
        </w:tc>
        <w:tc>
          <w:tcPr>
            <w:tcW w:w="1972" w:type="dxa"/>
            <w:shd w:val="clear" w:color="auto" w:fill="auto"/>
          </w:tcPr>
          <w:p w14:paraId="5D49D136" w14:textId="00B38ACE" w:rsidR="002D300E" w:rsidRPr="00962CD3" w:rsidRDefault="002D300E" w:rsidP="002D300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</w:rPr>
              <w:t>4</w:t>
            </w:r>
            <w:r w:rsidRPr="00962CD3">
              <w:rPr>
                <w:rFonts w:ascii="TH Sarabun New" w:hAnsi="TH Sarabun New" w:cs="TH Sarabun New"/>
                <w:sz w:val="32"/>
                <w:szCs w:val="32"/>
                <w:cs/>
              </w:rPr>
              <w:t>.</w:t>
            </w:r>
            <w:r w:rsidRPr="00962CD3">
              <w:rPr>
                <w:rFonts w:ascii="TH Sarabun New" w:hAnsi="TH Sarabun New" w:cs="TH Sarabun New"/>
                <w:sz w:val="32"/>
                <w:szCs w:val="32"/>
              </w:rPr>
              <w:t>00</w:t>
            </w:r>
          </w:p>
        </w:tc>
      </w:tr>
      <w:tr w:rsidR="002D300E" w:rsidRPr="00962CD3" w14:paraId="61FDD0BB" w14:textId="77777777" w:rsidTr="004B7F5B">
        <w:tc>
          <w:tcPr>
            <w:tcW w:w="3775" w:type="dxa"/>
            <w:shd w:val="clear" w:color="auto" w:fill="auto"/>
          </w:tcPr>
          <w:p w14:paraId="3B1DFC0A" w14:textId="6A90F7A5" w:rsidR="002D300E" w:rsidRPr="00962CD3" w:rsidRDefault="002D300E" w:rsidP="002D300E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  <w:cs/>
              </w:rPr>
              <w:t>เตรียมอุปกรณ์และไปยังพื้นที่</w:t>
            </w:r>
          </w:p>
        </w:tc>
        <w:tc>
          <w:tcPr>
            <w:tcW w:w="1620" w:type="dxa"/>
            <w:shd w:val="clear" w:color="auto" w:fill="auto"/>
          </w:tcPr>
          <w:p w14:paraId="085AD464" w14:textId="01BCEF61" w:rsidR="002D300E" w:rsidRPr="00962CD3" w:rsidRDefault="002D300E" w:rsidP="002D300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</w:rPr>
              <w:t>15</w:t>
            </w:r>
          </w:p>
        </w:tc>
        <w:tc>
          <w:tcPr>
            <w:tcW w:w="1980" w:type="dxa"/>
            <w:shd w:val="clear" w:color="auto" w:fill="auto"/>
          </w:tcPr>
          <w:p w14:paraId="1F92C21E" w14:textId="26D88B97" w:rsidR="002D300E" w:rsidRPr="00962CD3" w:rsidRDefault="002D300E" w:rsidP="002D300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</w:rPr>
              <w:t>120</w:t>
            </w:r>
            <w:r w:rsidRPr="00962CD3">
              <w:rPr>
                <w:rFonts w:ascii="TH Sarabun New" w:hAnsi="TH Sarabun New" w:cs="TH Sarabun New"/>
                <w:sz w:val="32"/>
                <w:szCs w:val="32"/>
                <w:cs/>
              </w:rPr>
              <w:t>%</w:t>
            </w:r>
          </w:p>
        </w:tc>
        <w:tc>
          <w:tcPr>
            <w:tcW w:w="1972" w:type="dxa"/>
            <w:shd w:val="clear" w:color="auto" w:fill="auto"/>
          </w:tcPr>
          <w:p w14:paraId="5C2DBECE" w14:textId="4E29FA94" w:rsidR="002D300E" w:rsidRPr="00962CD3" w:rsidRDefault="002D300E" w:rsidP="002D300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</w:rPr>
              <w:t>18</w:t>
            </w:r>
            <w:r w:rsidRPr="00962CD3">
              <w:rPr>
                <w:rFonts w:ascii="TH Sarabun New" w:hAnsi="TH Sarabun New" w:cs="TH Sarabun New"/>
                <w:sz w:val="32"/>
                <w:szCs w:val="32"/>
                <w:cs/>
              </w:rPr>
              <w:t>.</w:t>
            </w:r>
            <w:r w:rsidRPr="00962CD3">
              <w:rPr>
                <w:rFonts w:ascii="TH Sarabun New" w:hAnsi="TH Sarabun New" w:cs="TH Sarabun New"/>
                <w:sz w:val="32"/>
                <w:szCs w:val="32"/>
              </w:rPr>
              <w:t>00</w:t>
            </w:r>
          </w:p>
        </w:tc>
      </w:tr>
      <w:tr w:rsidR="002D300E" w:rsidRPr="00962CD3" w14:paraId="1C27839F" w14:textId="77777777" w:rsidTr="004B7F5B">
        <w:tc>
          <w:tcPr>
            <w:tcW w:w="3775" w:type="dxa"/>
            <w:shd w:val="clear" w:color="auto" w:fill="auto"/>
          </w:tcPr>
          <w:p w14:paraId="613D855A" w14:textId="4A0539F8" w:rsidR="002D300E" w:rsidRPr="00962CD3" w:rsidRDefault="002D300E" w:rsidP="002D300E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  <w:cs/>
              </w:rPr>
              <w:t>ดำเนินการซ่อม</w:t>
            </w:r>
          </w:p>
        </w:tc>
        <w:tc>
          <w:tcPr>
            <w:tcW w:w="1620" w:type="dxa"/>
            <w:shd w:val="clear" w:color="auto" w:fill="auto"/>
          </w:tcPr>
          <w:p w14:paraId="1031AB5C" w14:textId="0C74A0BA" w:rsidR="002D300E" w:rsidRPr="00962CD3" w:rsidRDefault="002D300E" w:rsidP="002D300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</w:rPr>
              <w:t>30</w:t>
            </w:r>
          </w:p>
        </w:tc>
        <w:tc>
          <w:tcPr>
            <w:tcW w:w="1980" w:type="dxa"/>
            <w:shd w:val="clear" w:color="auto" w:fill="auto"/>
          </w:tcPr>
          <w:p w14:paraId="5C879DD8" w14:textId="3F023409" w:rsidR="002D300E" w:rsidRPr="00962CD3" w:rsidRDefault="002D300E" w:rsidP="002D300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</w:rPr>
              <w:t>95</w:t>
            </w:r>
            <w:r w:rsidRPr="00962CD3">
              <w:rPr>
                <w:rFonts w:ascii="TH Sarabun New" w:hAnsi="TH Sarabun New" w:cs="TH Sarabun New"/>
                <w:sz w:val="32"/>
                <w:szCs w:val="32"/>
                <w:cs/>
              </w:rPr>
              <w:t>%</w:t>
            </w:r>
          </w:p>
        </w:tc>
        <w:tc>
          <w:tcPr>
            <w:tcW w:w="1972" w:type="dxa"/>
            <w:shd w:val="clear" w:color="auto" w:fill="auto"/>
          </w:tcPr>
          <w:p w14:paraId="59BF54DD" w14:textId="6CC5830D" w:rsidR="002D300E" w:rsidRPr="00962CD3" w:rsidRDefault="002D300E" w:rsidP="002D300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</w:rPr>
              <w:t>28</w:t>
            </w:r>
            <w:r w:rsidRPr="00962CD3">
              <w:rPr>
                <w:rFonts w:ascii="TH Sarabun New" w:hAnsi="TH Sarabun New" w:cs="TH Sarabun New"/>
                <w:sz w:val="32"/>
                <w:szCs w:val="32"/>
                <w:cs/>
              </w:rPr>
              <w:t>.</w:t>
            </w:r>
            <w:r w:rsidRPr="00962CD3">
              <w:rPr>
                <w:rFonts w:ascii="TH Sarabun New" w:hAnsi="TH Sarabun New" w:cs="TH Sarabun New"/>
                <w:sz w:val="32"/>
                <w:szCs w:val="32"/>
              </w:rPr>
              <w:t>50</w:t>
            </w:r>
          </w:p>
        </w:tc>
      </w:tr>
      <w:tr w:rsidR="002D300E" w:rsidRPr="00962CD3" w14:paraId="32C38146" w14:textId="77777777" w:rsidTr="004B7F5B">
        <w:tc>
          <w:tcPr>
            <w:tcW w:w="3775" w:type="dxa"/>
            <w:shd w:val="clear" w:color="auto" w:fill="auto"/>
          </w:tcPr>
          <w:p w14:paraId="32F11C5E" w14:textId="0E8F8F5E" w:rsidR="002D300E" w:rsidRPr="00962CD3" w:rsidRDefault="002D300E" w:rsidP="002D300E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  <w:cs/>
              </w:rPr>
              <w:t>ปิดงานซ่อม</w:t>
            </w:r>
          </w:p>
        </w:tc>
        <w:tc>
          <w:tcPr>
            <w:tcW w:w="1620" w:type="dxa"/>
            <w:shd w:val="clear" w:color="auto" w:fill="auto"/>
          </w:tcPr>
          <w:p w14:paraId="66D9FF10" w14:textId="1DB6D673" w:rsidR="002D300E" w:rsidRPr="00962CD3" w:rsidRDefault="002D300E" w:rsidP="002D300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</w:rPr>
              <w:t>5</w:t>
            </w:r>
          </w:p>
        </w:tc>
        <w:tc>
          <w:tcPr>
            <w:tcW w:w="1980" w:type="dxa"/>
            <w:shd w:val="clear" w:color="auto" w:fill="auto"/>
          </w:tcPr>
          <w:p w14:paraId="541AFC80" w14:textId="63F905E2" w:rsidR="002D300E" w:rsidRPr="00962CD3" w:rsidRDefault="002D300E" w:rsidP="002D300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</w:rPr>
              <w:t>85</w:t>
            </w:r>
            <w:r w:rsidRPr="00962CD3">
              <w:rPr>
                <w:rFonts w:ascii="TH Sarabun New" w:hAnsi="TH Sarabun New" w:cs="TH Sarabun New"/>
                <w:sz w:val="32"/>
                <w:szCs w:val="32"/>
                <w:cs/>
              </w:rPr>
              <w:t>%</w:t>
            </w:r>
          </w:p>
        </w:tc>
        <w:tc>
          <w:tcPr>
            <w:tcW w:w="1972" w:type="dxa"/>
            <w:shd w:val="clear" w:color="auto" w:fill="auto"/>
          </w:tcPr>
          <w:p w14:paraId="2A55A5B9" w14:textId="7EEABBCD" w:rsidR="002D300E" w:rsidRPr="00962CD3" w:rsidRDefault="002D300E" w:rsidP="002D300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</w:rPr>
              <w:t>4</w:t>
            </w:r>
            <w:r w:rsidRPr="00962CD3">
              <w:rPr>
                <w:rFonts w:ascii="TH Sarabun New" w:hAnsi="TH Sarabun New" w:cs="TH Sarabun New"/>
                <w:sz w:val="32"/>
                <w:szCs w:val="32"/>
                <w:cs/>
              </w:rPr>
              <w:t>.</w:t>
            </w:r>
            <w:r w:rsidRPr="00962CD3">
              <w:rPr>
                <w:rFonts w:ascii="TH Sarabun New" w:hAnsi="TH Sarabun New" w:cs="TH Sarabun New"/>
                <w:sz w:val="32"/>
                <w:szCs w:val="32"/>
              </w:rPr>
              <w:t>25</w:t>
            </w:r>
          </w:p>
        </w:tc>
      </w:tr>
      <w:tr w:rsidR="002D300E" w:rsidRPr="00962CD3" w14:paraId="46B658BA" w14:textId="77777777" w:rsidTr="004B7F5B">
        <w:tc>
          <w:tcPr>
            <w:tcW w:w="3775" w:type="dxa"/>
            <w:shd w:val="clear" w:color="auto" w:fill="auto"/>
          </w:tcPr>
          <w:p w14:paraId="114336D2" w14:textId="1397D24F" w:rsidR="002D300E" w:rsidRPr="00962CD3" w:rsidRDefault="002D300E" w:rsidP="002D300E">
            <w:pPr>
              <w:tabs>
                <w:tab w:val="left" w:pos="360"/>
                <w:tab w:val="left" w:pos="720"/>
                <w:tab w:val="left" w:pos="1170"/>
                <w:tab w:val="left" w:pos="6120"/>
                <w:tab w:val="left" w:pos="7200"/>
                <w:tab w:val="left" w:pos="7920"/>
                <w:tab w:val="left" w:pos="10350"/>
              </w:tabs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  <w:cs/>
              </w:rPr>
              <w:t>อัพเดทสถานะงานซ่อม</w:t>
            </w:r>
          </w:p>
        </w:tc>
        <w:tc>
          <w:tcPr>
            <w:tcW w:w="1620" w:type="dxa"/>
            <w:shd w:val="clear" w:color="auto" w:fill="auto"/>
          </w:tcPr>
          <w:p w14:paraId="5A9AC857" w14:textId="6FF09B5E" w:rsidR="002D300E" w:rsidRPr="00962CD3" w:rsidRDefault="002D300E" w:rsidP="002D300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</w:rPr>
              <w:t>2</w:t>
            </w:r>
          </w:p>
        </w:tc>
        <w:tc>
          <w:tcPr>
            <w:tcW w:w="1980" w:type="dxa"/>
            <w:shd w:val="clear" w:color="auto" w:fill="auto"/>
          </w:tcPr>
          <w:p w14:paraId="7F049854" w14:textId="20D68A2D" w:rsidR="002D300E" w:rsidRPr="00962CD3" w:rsidRDefault="002D300E" w:rsidP="002D300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</w:rPr>
              <w:t>90</w:t>
            </w:r>
            <w:r w:rsidRPr="00962CD3">
              <w:rPr>
                <w:rFonts w:ascii="TH Sarabun New" w:hAnsi="TH Sarabun New" w:cs="TH Sarabun New"/>
                <w:sz w:val="32"/>
                <w:szCs w:val="32"/>
                <w:cs/>
              </w:rPr>
              <w:t>%</w:t>
            </w:r>
          </w:p>
        </w:tc>
        <w:tc>
          <w:tcPr>
            <w:tcW w:w="1972" w:type="dxa"/>
            <w:shd w:val="clear" w:color="auto" w:fill="auto"/>
          </w:tcPr>
          <w:p w14:paraId="6E54CFD7" w14:textId="797BB31C" w:rsidR="002D300E" w:rsidRPr="00962CD3" w:rsidRDefault="002D300E" w:rsidP="002D300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</w:rPr>
              <w:t>1</w:t>
            </w:r>
            <w:r w:rsidRPr="00962CD3">
              <w:rPr>
                <w:rFonts w:ascii="TH Sarabun New" w:hAnsi="TH Sarabun New" w:cs="TH Sarabun New"/>
                <w:sz w:val="32"/>
                <w:szCs w:val="32"/>
                <w:cs/>
              </w:rPr>
              <w:t>.</w:t>
            </w:r>
            <w:r w:rsidRPr="00962CD3">
              <w:rPr>
                <w:rFonts w:ascii="TH Sarabun New" w:hAnsi="TH Sarabun New" w:cs="TH Sarabun New"/>
                <w:sz w:val="32"/>
                <w:szCs w:val="32"/>
              </w:rPr>
              <w:t>80</w:t>
            </w:r>
          </w:p>
        </w:tc>
      </w:tr>
      <w:tr w:rsidR="002D300E" w:rsidRPr="00962CD3" w14:paraId="286CAC1D" w14:textId="77777777" w:rsidTr="004B7F5B">
        <w:tc>
          <w:tcPr>
            <w:tcW w:w="3775" w:type="dxa"/>
            <w:shd w:val="clear" w:color="auto" w:fill="auto"/>
          </w:tcPr>
          <w:p w14:paraId="29632C44" w14:textId="06735F4D" w:rsidR="002D300E" w:rsidRPr="00962CD3" w:rsidRDefault="002D300E" w:rsidP="002D300E">
            <w:pPr>
              <w:tabs>
                <w:tab w:val="left" w:pos="360"/>
                <w:tab w:val="left" w:pos="720"/>
                <w:tab w:val="left" w:pos="1170"/>
                <w:tab w:val="left" w:pos="6120"/>
                <w:tab w:val="left" w:pos="7200"/>
                <w:tab w:val="left" w:pos="7920"/>
                <w:tab w:val="left" w:pos="10350"/>
              </w:tabs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  <w:cs/>
              </w:rPr>
              <w:t>แจ้งสถานะงานซ่อมให้แผนกที่เกี่ยวข้อง</w:t>
            </w:r>
          </w:p>
        </w:tc>
        <w:tc>
          <w:tcPr>
            <w:tcW w:w="1620" w:type="dxa"/>
            <w:shd w:val="clear" w:color="auto" w:fill="auto"/>
          </w:tcPr>
          <w:p w14:paraId="5CA5E5F2" w14:textId="3F88AF92" w:rsidR="002D300E" w:rsidRPr="00962CD3" w:rsidRDefault="002D300E" w:rsidP="002D300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</w:rPr>
              <w:t>3</w:t>
            </w:r>
          </w:p>
        </w:tc>
        <w:tc>
          <w:tcPr>
            <w:tcW w:w="1980" w:type="dxa"/>
            <w:shd w:val="clear" w:color="auto" w:fill="auto"/>
          </w:tcPr>
          <w:p w14:paraId="63736C6C" w14:textId="7B905B09" w:rsidR="002D300E" w:rsidRPr="00962CD3" w:rsidRDefault="002D300E" w:rsidP="002D300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</w:rPr>
              <w:t>90</w:t>
            </w:r>
            <w:r w:rsidRPr="00962CD3">
              <w:rPr>
                <w:rFonts w:ascii="TH Sarabun New" w:hAnsi="TH Sarabun New" w:cs="TH Sarabun New"/>
                <w:sz w:val="32"/>
                <w:szCs w:val="32"/>
                <w:cs/>
              </w:rPr>
              <w:t>%</w:t>
            </w:r>
          </w:p>
        </w:tc>
        <w:tc>
          <w:tcPr>
            <w:tcW w:w="1972" w:type="dxa"/>
            <w:shd w:val="clear" w:color="auto" w:fill="auto"/>
          </w:tcPr>
          <w:p w14:paraId="5E136092" w14:textId="0C4E4480" w:rsidR="002D300E" w:rsidRPr="00962CD3" w:rsidRDefault="002D300E" w:rsidP="002D300E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</w:rPr>
              <w:t>2</w:t>
            </w:r>
            <w:r w:rsidRPr="00962CD3">
              <w:rPr>
                <w:rFonts w:ascii="TH Sarabun New" w:hAnsi="TH Sarabun New" w:cs="TH Sarabun New"/>
                <w:sz w:val="32"/>
                <w:szCs w:val="32"/>
                <w:cs/>
              </w:rPr>
              <w:t>.</w:t>
            </w:r>
            <w:r w:rsidRPr="00962CD3">
              <w:rPr>
                <w:rFonts w:ascii="TH Sarabun New" w:hAnsi="TH Sarabun New" w:cs="TH Sarabun New"/>
                <w:sz w:val="32"/>
                <w:szCs w:val="32"/>
              </w:rPr>
              <w:t>70</w:t>
            </w:r>
          </w:p>
        </w:tc>
      </w:tr>
      <w:tr w:rsidR="009A53D8" w:rsidRPr="00962CD3" w14:paraId="1E08C3C0" w14:textId="77777777" w:rsidTr="004B7F5B">
        <w:tc>
          <w:tcPr>
            <w:tcW w:w="7375" w:type="dxa"/>
            <w:gridSpan w:val="3"/>
            <w:shd w:val="clear" w:color="auto" w:fill="auto"/>
          </w:tcPr>
          <w:p w14:paraId="5C76A784" w14:textId="77777777" w:rsidR="009A53D8" w:rsidRPr="00962CD3" w:rsidRDefault="009A53D8" w:rsidP="009A53D8">
            <w:pPr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เวลาปกติของการทำงาน (</w:t>
            </w:r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NT</w:t>
            </w:r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)</w:t>
            </w:r>
          </w:p>
        </w:tc>
        <w:tc>
          <w:tcPr>
            <w:tcW w:w="1972" w:type="dxa"/>
            <w:shd w:val="clear" w:color="auto" w:fill="auto"/>
          </w:tcPr>
          <w:p w14:paraId="4F056BE3" w14:textId="6D554858" w:rsidR="009A53D8" w:rsidRPr="00962CD3" w:rsidRDefault="007A73AF" w:rsidP="009A53D8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</w:rPr>
              <w:t>61</w:t>
            </w:r>
            <w:r w:rsidRPr="00962CD3">
              <w:rPr>
                <w:rFonts w:ascii="TH Sarabun New" w:hAnsi="TH Sarabun New" w:cs="TH Sarabun New"/>
                <w:sz w:val="32"/>
                <w:szCs w:val="32"/>
                <w:cs/>
              </w:rPr>
              <w:t>.</w:t>
            </w:r>
            <w:r w:rsidRPr="00962CD3">
              <w:rPr>
                <w:rFonts w:ascii="TH Sarabun New" w:hAnsi="TH Sarabun New" w:cs="TH Sarabun New"/>
                <w:sz w:val="32"/>
                <w:szCs w:val="32"/>
              </w:rPr>
              <w:t>25</w:t>
            </w:r>
          </w:p>
        </w:tc>
      </w:tr>
      <w:tr w:rsidR="009A53D8" w:rsidRPr="00962CD3" w14:paraId="0B2ACF91" w14:textId="77777777" w:rsidTr="004B7F5B">
        <w:tc>
          <w:tcPr>
            <w:tcW w:w="7375" w:type="dxa"/>
            <w:gridSpan w:val="3"/>
            <w:shd w:val="clear" w:color="auto" w:fill="auto"/>
          </w:tcPr>
          <w:p w14:paraId="514A5FE3" w14:textId="77777777" w:rsidR="009A53D8" w:rsidRPr="00962CD3" w:rsidRDefault="009A53D8" w:rsidP="009A53D8">
            <w:pPr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</w:pPr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ค่าเผื่อในการทำงาน (</w:t>
            </w:r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A</w:t>
            </w:r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)</w:t>
            </w:r>
          </w:p>
        </w:tc>
        <w:tc>
          <w:tcPr>
            <w:tcW w:w="1972" w:type="dxa"/>
            <w:shd w:val="clear" w:color="auto" w:fill="auto"/>
          </w:tcPr>
          <w:p w14:paraId="2D4D57B7" w14:textId="3946B016" w:rsidR="009A53D8" w:rsidRPr="00962CD3" w:rsidRDefault="009A53D8" w:rsidP="009A53D8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</w:rPr>
              <w:t>5</w:t>
            </w:r>
            <w:r w:rsidRPr="00962CD3">
              <w:rPr>
                <w:rFonts w:ascii="TH Sarabun New" w:hAnsi="TH Sarabun New" w:cs="TH Sarabun New"/>
                <w:sz w:val="32"/>
                <w:szCs w:val="32"/>
                <w:cs/>
              </w:rPr>
              <w:t>%</w:t>
            </w:r>
          </w:p>
        </w:tc>
      </w:tr>
      <w:tr w:rsidR="003B6FDB" w:rsidRPr="00962CD3" w14:paraId="0EFB7226" w14:textId="77777777" w:rsidTr="004B7F5B">
        <w:tc>
          <w:tcPr>
            <w:tcW w:w="7375" w:type="dxa"/>
            <w:gridSpan w:val="3"/>
            <w:shd w:val="clear" w:color="auto" w:fill="auto"/>
          </w:tcPr>
          <w:p w14:paraId="0469971D" w14:textId="77777777" w:rsidR="00FF65C9" w:rsidRPr="00962CD3" w:rsidRDefault="00FF65C9" w:rsidP="00540B80">
            <w:pPr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</w:pPr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เวลามาตรฐานของการทำงาน (</w:t>
            </w:r>
            <w:proofErr w:type="spellStart"/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Std</w:t>
            </w:r>
            <w:proofErr w:type="spellEnd"/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 xml:space="preserve">) = </w:t>
            </w:r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 xml:space="preserve">NT x </w:t>
            </w:r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(1 +</w:t>
            </w:r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 xml:space="preserve"> A</w:t>
            </w:r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)</w:t>
            </w:r>
          </w:p>
        </w:tc>
        <w:tc>
          <w:tcPr>
            <w:tcW w:w="1972" w:type="dxa"/>
            <w:shd w:val="clear" w:color="auto" w:fill="auto"/>
          </w:tcPr>
          <w:p w14:paraId="61D6F82B" w14:textId="33D5F711" w:rsidR="00FF65C9" w:rsidRPr="00962CD3" w:rsidRDefault="007A73AF" w:rsidP="00540B80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</w:rPr>
              <w:t>64</w:t>
            </w:r>
            <w:r w:rsidRPr="00962CD3">
              <w:rPr>
                <w:rFonts w:ascii="TH Sarabun New" w:hAnsi="TH Sarabun New" w:cs="TH Sarabun New"/>
                <w:sz w:val="32"/>
                <w:szCs w:val="32"/>
                <w:cs/>
              </w:rPr>
              <w:t>.</w:t>
            </w:r>
            <w:r w:rsidRPr="00962CD3">
              <w:rPr>
                <w:rFonts w:ascii="TH Sarabun New" w:hAnsi="TH Sarabun New" w:cs="TH Sarabun New"/>
                <w:sz w:val="32"/>
                <w:szCs w:val="32"/>
              </w:rPr>
              <w:t>31</w:t>
            </w:r>
          </w:p>
        </w:tc>
      </w:tr>
      <w:tr w:rsidR="00FF65C9" w:rsidRPr="00962CD3" w14:paraId="0F79C4A6" w14:textId="77777777" w:rsidTr="004B7F5B">
        <w:tc>
          <w:tcPr>
            <w:tcW w:w="7375" w:type="dxa"/>
            <w:gridSpan w:val="3"/>
            <w:shd w:val="clear" w:color="auto" w:fill="auto"/>
          </w:tcPr>
          <w:p w14:paraId="5F56DE31" w14:textId="77777777" w:rsidR="00FF65C9" w:rsidRPr="00962CD3" w:rsidRDefault="00FF65C9" w:rsidP="00540B80">
            <w:pPr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</w:pPr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 xml:space="preserve">หรือ </w:t>
            </w:r>
            <w:proofErr w:type="spellStart"/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Std</w:t>
            </w:r>
            <w:proofErr w:type="spellEnd"/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*</w:t>
            </w:r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60</w:t>
            </w:r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/</w:t>
            </w:r>
            <w:r w:rsidRPr="00962CD3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100</w:t>
            </w:r>
          </w:p>
        </w:tc>
        <w:tc>
          <w:tcPr>
            <w:tcW w:w="1972" w:type="dxa"/>
            <w:shd w:val="clear" w:color="auto" w:fill="auto"/>
          </w:tcPr>
          <w:p w14:paraId="2296D518" w14:textId="0665BE95" w:rsidR="00FF65C9" w:rsidRPr="00962CD3" w:rsidRDefault="007A73AF" w:rsidP="00540B80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62CD3">
              <w:rPr>
                <w:rFonts w:ascii="TH Sarabun New" w:hAnsi="TH Sarabun New" w:cs="TH Sarabun New"/>
                <w:sz w:val="32"/>
                <w:szCs w:val="32"/>
              </w:rPr>
              <w:t>64</w:t>
            </w:r>
            <w:r w:rsidR="006B745F" w:rsidRPr="00962CD3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นาที </w:t>
            </w:r>
            <w:r w:rsidRPr="00962CD3">
              <w:rPr>
                <w:rFonts w:ascii="TH Sarabun New" w:hAnsi="TH Sarabun New" w:cs="TH Sarabun New"/>
                <w:sz w:val="32"/>
                <w:szCs w:val="32"/>
              </w:rPr>
              <w:t>19</w:t>
            </w:r>
            <w:r w:rsidR="006B745F" w:rsidRPr="00962CD3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วินาที</w:t>
            </w:r>
          </w:p>
        </w:tc>
      </w:tr>
    </w:tbl>
    <w:p w14:paraId="4D79E05B" w14:textId="77777777" w:rsidR="00FF65C9" w:rsidRPr="00962CD3" w:rsidRDefault="00FF65C9" w:rsidP="00FF65C9">
      <w:pPr>
        <w:rPr>
          <w:rFonts w:ascii="TH Sarabun New" w:hAnsi="TH Sarabun New" w:cs="TH Sarabun New"/>
          <w:b/>
          <w:bCs/>
          <w:sz w:val="32"/>
          <w:szCs w:val="32"/>
        </w:rPr>
      </w:pPr>
    </w:p>
    <w:p w14:paraId="57A0EAE8" w14:textId="109D77C5" w:rsidR="00DF3168" w:rsidRPr="00962CD3" w:rsidRDefault="001931DC" w:rsidP="001931DC">
      <w:pPr>
        <w:pStyle w:val="ListParagraph"/>
        <w:ind w:left="360"/>
        <w:contextualSpacing w:val="0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10. </w:t>
      </w:r>
      <w:r w:rsidR="00DF3168" w:rsidRPr="00962CD3">
        <w:rPr>
          <w:rFonts w:ascii="TH Sarabun New" w:hAnsi="TH Sarabun New" w:cs="TH Sarabun New"/>
          <w:b/>
          <w:bCs/>
          <w:sz w:val="32"/>
          <w:szCs w:val="32"/>
          <w:cs/>
        </w:rPr>
        <w:t>เอกสารอ้างอิง (ถ้ามี)</w:t>
      </w:r>
    </w:p>
    <w:p w14:paraId="5360BD0B" w14:textId="77777777" w:rsidR="008060CE" w:rsidRPr="00962CD3" w:rsidRDefault="00EE2F60" w:rsidP="008060CE">
      <w:pPr>
        <w:pStyle w:val="ListParagraph"/>
        <w:ind w:left="360"/>
        <w:contextualSpacing w:val="0"/>
        <w:rPr>
          <w:rFonts w:ascii="TH Sarabun New" w:hAnsi="TH Sarabun New" w:cs="TH Sarabun New"/>
          <w:sz w:val="32"/>
          <w:szCs w:val="32"/>
        </w:rPr>
      </w:pPr>
      <w:r w:rsidRPr="00962CD3">
        <w:rPr>
          <w:rFonts w:ascii="TH Sarabun New" w:hAnsi="TH Sarabun New" w:cs="TH Sarabun New"/>
          <w:sz w:val="32"/>
          <w:szCs w:val="32"/>
          <w:cs/>
        </w:rPr>
        <w:t>-</w:t>
      </w:r>
    </w:p>
    <w:p w14:paraId="41412504" w14:textId="21AB4794" w:rsidR="00392DD1" w:rsidRPr="00962CD3" w:rsidRDefault="001931DC" w:rsidP="001931DC">
      <w:pPr>
        <w:pStyle w:val="ListParagraph"/>
        <w:ind w:left="360"/>
        <w:contextualSpacing w:val="0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11. </w:t>
      </w:r>
      <w:r w:rsidR="00DF3168" w:rsidRPr="00962CD3">
        <w:rPr>
          <w:rFonts w:ascii="TH Sarabun New" w:hAnsi="TH Sarabun New" w:cs="TH Sarabun New"/>
          <w:b/>
          <w:bCs/>
          <w:sz w:val="32"/>
          <w:szCs w:val="32"/>
          <w:cs/>
        </w:rPr>
        <w:t>แบบฟอร์มที่เกี่ยวข้อง (ถ้ามี)</w:t>
      </w:r>
    </w:p>
    <w:p w14:paraId="7B35D202" w14:textId="77777777" w:rsidR="002E45A9" w:rsidRPr="00962CD3" w:rsidRDefault="00EE2F60" w:rsidP="00787A41">
      <w:pPr>
        <w:ind w:firstLine="360"/>
        <w:rPr>
          <w:rFonts w:ascii="TH Sarabun New" w:hAnsi="TH Sarabun New" w:cs="TH Sarabun New"/>
          <w:sz w:val="32"/>
          <w:szCs w:val="32"/>
        </w:rPr>
      </w:pPr>
      <w:r w:rsidRPr="00962CD3">
        <w:rPr>
          <w:rFonts w:ascii="TH Sarabun New" w:hAnsi="TH Sarabun New" w:cs="TH Sarabun New"/>
          <w:sz w:val="32"/>
          <w:szCs w:val="32"/>
          <w:cs/>
        </w:rPr>
        <w:t>-</w:t>
      </w:r>
    </w:p>
    <w:sectPr w:rsidR="002E45A9" w:rsidRPr="00962CD3" w:rsidSect="00E50048">
      <w:pgSz w:w="11906" w:h="16838"/>
      <w:pgMar w:top="1151" w:right="1440" w:bottom="907" w:left="1440" w:header="720" w:footer="431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2CE4B7E" w14:textId="77777777" w:rsidR="005A0B2D" w:rsidRDefault="005A0B2D">
      <w:r>
        <w:separator/>
      </w:r>
    </w:p>
  </w:endnote>
  <w:endnote w:type="continuationSeparator" w:id="0">
    <w:p w14:paraId="1E35F3B5" w14:textId="77777777" w:rsidR="005A0B2D" w:rsidRDefault="005A0B2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Eucrosi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IT๙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roman"/>
    <w:pitch w:val="fixed"/>
    <w:sig w:usb0="00000001" w:usb1="08070000" w:usb2="00000010" w:usb3="00000000" w:csb0="00020000" w:csb1="00000000"/>
  </w:font>
  <w:font w:name="FreesiaUPC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36A2DC3" w14:textId="77777777" w:rsidR="00AD00BE" w:rsidRPr="00C73F65" w:rsidRDefault="00AD00BE" w:rsidP="00C73F6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F439F48" w14:textId="77777777" w:rsidR="005A0B2D" w:rsidRDefault="005A0B2D">
      <w:r>
        <w:separator/>
      </w:r>
    </w:p>
  </w:footnote>
  <w:footnote w:type="continuationSeparator" w:id="0">
    <w:p w14:paraId="767D59FD" w14:textId="77777777" w:rsidR="005A0B2D" w:rsidRDefault="005A0B2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719E837" w14:textId="41BBF533" w:rsidR="00AD00BE" w:rsidRPr="002201EF" w:rsidRDefault="00AD00BE" w:rsidP="00341F6D">
    <w:pPr>
      <w:pStyle w:val="Header"/>
      <w:pBdr>
        <w:bottom w:val="thickThinSmallGap" w:sz="24" w:space="5" w:color="622423"/>
      </w:pBdr>
      <w:rPr>
        <w:rFonts w:ascii="TH Sarabun New" w:eastAsia="Times New Roman" w:hAnsi="TH Sarabun New" w:cs="TH Sarabun New"/>
        <w:sz w:val="32"/>
        <w:szCs w:val="32"/>
        <w:cs/>
        <w:lang w:val="en-US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B85356B" w14:textId="7DDD88BB" w:rsidR="001B0272" w:rsidRPr="00962CD3" w:rsidRDefault="001B0272" w:rsidP="00962CD3">
    <w:pPr>
      <w:pStyle w:val="Header"/>
      <w:rPr>
        <w:cs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0D7B3B"/>
    <w:multiLevelType w:val="multilevel"/>
    <w:tmpl w:val="FF16897E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12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1997" w:hanging="720"/>
      </w:pPr>
      <w:rPr>
        <w:rFonts w:ascii="TH Sarabun New" w:hAnsi="TH Sarabun New" w:cs="TH Sarabun New" w:hint="default"/>
        <w:b w:val="0"/>
        <w:bCs/>
      </w:rPr>
    </w:lvl>
    <w:lvl w:ilvl="3">
      <w:start w:val="1"/>
      <w:numFmt w:val="decimal"/>
      <w:lvlText w:val="%1.%2.%3.%4"/>
      <w:lvlJc w:val="left"/>
      <w:pPr>
        <w:ind w:left="342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46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558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68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774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9000" w:hanging="1800"/>
      </w:pPr>
      <w:rPr>
        <w:rFonts w:hint="default"/>
        <w:b/>
      </w:rPr>
    </w:lvl>
  </w:abstractNum>
  <w:abstractNum w:abstractNumId="1" w15:restartNumberingAfterBreak="0">
    <w:nsid w:val="09ED7E5F"/>
    <w:multiLevelType w:val="multilevel"/>
    <w:tmpl w:val="277E9A64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12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3839" w:hanging="720"/>
      </w:pPr>
      <w:rPr>
        <w:rFonts w:ascii="TH Sarabun New" w:hAnsi="TH Sarabun New" w:cs="TH Sarabun New" w:hint="default"/>
        <w:b w:val="0"/>
        <w:bCs/>
      </w:rPr>
    </w:lvl>
    <w:lvl w:ilvl="3">
      <w:start w:val="1"/>
      <w:numFmt w:val="decimal"/>
      <w:lvlText w:val="%1.%2.%3.%4"/>
      <w:lvlJc w:val="left"/>
      <w:pPr>
        <w:ind w:left="342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46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558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68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774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9000" w:hanging="1800"/>
      </w:pPr>
      <w:rPr>
        <w:rFonts w:hint="default"/>
        <w:b/>
      </w:rPr>
    </w:lvl>
  </w:abstractNum>
  <w:abstractNum w:abstractNumId="2" w15:restartNumberingAfterBreak="0">
    <w:nsid w:val="0C327EB6"/>
    <w:multiLevelType w:val="hybridMultilevel"/>
    <w:tmpl w:val="67EC38A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D32C32"/>
    <w:multiLevelType w:val="hybridMultilevel"/>
    <w:tmpl w:val="3DE0443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1092B31"/>
    <w:multiLevelType w:val="multilevel"/>
    <w:tmpl w:val="44AE1C72"/>
    <w:lvl w:ilvl="0">
      <w:start w:val="5"/>
      <w:numFmt w:val="decimal"/>
      <w:lvlText w:val="%1"/>
      <w:lvlJc w:val="left"/>
      <w:pPr>
        <w:tabs>
          <w:tab w:val="num" w:pos="990"/>
        </w:tabs>
        <w:ind w:left="990" w:hanging="990"/>
      </w:pPr>
      <w:rPr>
        <w:rFonts w:ascii="EucrosiaUPC" w:hAnsi="EucrosiaUPC" w:hint="default"/>
      </w:rPr>
    </w:lvl>
    <w:lvl w:ilvl="1">
      <w:start w:val="3"/>
      <w:numFmt w:val="decimal"/>
      <w:lvlText w:val="%1.%2"/>
      <w:lvlJc w:val="left"/>
      <w:pPr>
        <w:tabs>
          <w:tab w:val="num" w:pos="1415"/>
        </w:tabs>
        <w:ind w:left="1415" w:hanging="990"/>
      </w:pPr>
      <w:rPr>
        <w:rFonts w:ascii="EucrosiaUPC" w:hAnsi="EucrosiaUPC" w:hint="default"/>
      </w:rPr>
    </w:lvl>
    <w:lvl w:ilvl="2">
      <w:start w:val="1"/>
      <w:numFmt w:val="decimal"/>
      <w:lvlText w:val="%1.%2.%3"/>
      <w:lvlJc w:val="left"/>
      <w:pPr>
        <w:tabs>
          <w:tab w:val="num" w:pos="1840"/>
        </w:tabs>
        <w:ind w:left="1840" w:hanging="990"/>
      </w:pPr>
      <w:rPr>
        <w:rFonts w:ascii="EucrosiaUPC" w:hAnsi="EucrosiaUPC" w:hint="default"/>
      </w:rPr>
    </w:lvl>
    <w:lvl w:ilvl="3">
      <w:start w:val="1"/>
      <w:numFmt w:val="decimal"/>
      <w:lvlText w:val="%1.%2.%3.%4"/>
      <w:lvlJc w:val="left"/>
      <w:pPr>
        <w:tabs>
          <w:tab w:val="num" w:pos="2265"/>
        </w:tabs>
        <w:ind w:left="2265" w:hanging="990"/>
      </w:pPr>
      <w:rPr>
        <w:rFonts w:ascii="EucrosiaUPC" w:hAnsi="EucrosiaUPC" w:hint="default"/>
      </w:rPr>
    </w:lvl>
    <w:lvl w:ilvl="4">
      <w:start w:val="1"/>
      <w:numFmt w:val="decimal"/>
      <w:lvlText w:val="%1.%2.%3.%4.%5"/>
      <w:lvlJc w:val="left"/>
      <w:pPr>
        <w:tabs>
          <w:tab w:val="num" w:pos="2780"/>
        </w:tabs>
        <w:ind w:left="2780" w:hanging="1080"/>
      </w:pPr>
      <w:rPr>
        <w:rFonts w:ascii="EucrosiaUPC" w:hAnsi="EucrosiaUPC" w:hint="default"/>
      </w:rPr>
    </w:lvl>
    <w:lvl w:ilvl="5">
      <w:start w:val="1"/>
      <w:numFmt w:val="decimal"/>
      <w:lvlText w:val="%1.%2.%3.%4.%5.%6"/>
      <w:lvlJc w:val="left"/>
      <w:pPr>
        <w:tabs>
          <w:tab w:val="num" w:pos="3205"/>
        </w:tabs>
        <w:ind w:left="3205" w:hanging="1080"/>
      </w:pPr>
      <w:rPr>
        <w:rFonts w:ascii="EucrosiaUPC" w:hAnsi="EucrosiaUPC" w:hint="default"/>
      </w:rPr>
    </w:lvl>
    <w:lvl w:ilvl="6">
      <w:start w:val="1"/>
      <w:numFmt w:val="decimal"/>
      <w:lvlText w:val="%1.%2.%3.%4.%5.%6.%7"/>
      <w:lvlJc w:val="left"/>
      <w:pPr>
        <w:tabs>
          <w:tab w:val="num" w:pos="3990"/>
        </w:tabs>
        <w:ind w:left="3990" w:hanging="1440"/>
      </w:pPr>
      <w:rPr>
        <w:rFonts w:ascii="EucrosiaUPC" w:hAnsi="EucrosiaUPC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415"/>
        </w:tabs>
        <w:ind w:left="4415" w:hanging="1440"/>
      </w:pPr>
      <w:rPr>
        <w:rFonts w:ascii="EucrosiaUPC" w:hAnsi="EucrosiaUPC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200"/>
        </w:tabs>
        <w:ind w:left="5200" w:hanging="1800"/>
      </w:pPr>
      <w:rPr>
        <w:rFonts w:ascii="EucrosiaUPC" w:hAnsi="EucrosiaUPC" w:hint="default"/>
      </w:rPr>
    </w:lvl>
  </w:abstractNum>
  <w:abstractNum w:abstractNumId="5" w15:restartNumberingAfterBreak="0">
    <w:nsid w:val="1CBF7C58"/>
    <w:multiLevelType w:val="singleLevel"/>
    <w:tmpl w:val="09AEB816"/>
    <w:lvl w:ilvl="0">
      <w:start w:val="5"/>
      <w:numFmt w:val="decimal"/>
      <w:lvlText w:val="%1."/>
      <w:lvlJc w:val="left"/>
      <w:pPr>
        <w:tabs>
          <w:tab w:val="num" w:pos="1305"/>
        </w:tabs>
        <w:ind w:left="1305" w:hanging="360"/>
      </w:pPr>
      <w:rPr>
        <w:rFonts w:hint="default"/>
      </w:rPr>
    </w:lvl>
  </w:abstractNum>
  <w:abstractNum w:abstractNumId="6" w15:restartNumberingAfterBreak="0">
    <w:nsid w:val="2A3F62A9"/>
    <w:multiLevelType w:val="hybridMultilevel"/>
    <w:tmpl w:val="147ACF68"/>
    <w:lvl w:ilvl="0" w:tplc="80944A4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AD9295D"/>
    <w:multiLevelType w:val="hybridMultilevel"/>
    <w:tmpl w:val="5A223FD4"/>
    <w:lvl w:ilvl="0" w:tplc="8506DCA6">
      <w:start w:val="6"/>
      <w:numFmt w:val="bullet"/>
      <w:lvlText w:val="-"/>
      <w:lvlJc w:val="left"/>
      <w:pPr>
        <w:ind w:left="1080" w:hanging="360"/>
      </w:pPr>
      <w:rPr>
        <w:rFonts w:ascii="TH SarabunIT๙" w:eastAsia="Cordia New" w:hAnsi="TH SarabunIT๙" w:cs="TH SarabunIT๙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514A5CCF"/>
    <w:multiLevelType w:val="hybridMultilevel"/>
    <w:tmpl w:val="6FCEBBA6"/>
    <w:lvl w:ilvl="0" w:tplc="C94CEFD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60" w:hanging="360"/>
      </w:pPr>
    </w:lvl>
    <w:lvl w:ilvl="2" w:tplc="0409001B" w:tentative="1">
      <w:start w:val="1"/>
      <w:numFmt w:val="lowerRoman"/>
      <w:lvlText w:val="%3."/>
      <w:lvlJc w:val="right"/>
      <w:pPr>
        <w:ind w:left="2280" w:hanging="180"/>
      </w:pPr>
    </w:lvl>
    <w:lvl w:ilvl="3" w:tplc="0409000F" w:tentative="1">
      <w:start w:val="1"/>
      <w:numFmt w:val="decimal"/>
      <w:lvlText w:val="%4."/>
      <w:lvlJc w:val="left"/>
      <w:pPr>
        <w:ind w:left="3000" w:hanging="360"/>
      </w:pPr>
    </w:lvl>
    <w:lvl w:ilvl="4" w:tplc="04090019" w:tentative="1">
      <w:start w:val="1"/>
      <w:numFmt w:val="lowerLetter"/>
      <w:lvlText w:val="%5."/>
      <w:lvlJc w:val="left"/>
      <w:pPr>
        <w:ind w:left="3720" w:hanging="360"/>
      </w:pPr>
    </w:lvl>
    <w:lvl w:ilvl="5" w:tplc="0409001B" w:tentative="1">
      <w:start w:val="1"/>
      <w:numFmt w:val="lowerRoman"/>
      <w:lvlText w:val="%6."/>
      <w:lvlJc w:val="right"/>
      <w:pPr>
        <w:ind w:left="4440" w:hanging="180"/>
      </w:pPr>
    </w:lvl>
    <w:lvl w:ilvl="6" w:tplc="0409000F" w:tentative="1">
      <w:start w:val="1"/>
      <w:numFmt w:val="decimal"/>
      <w:lvlText w:val="%7."/>
      <w:lvlJc w:val="left"/>
      <w:pPr>
        <w:ind w:left="5160" w:hanging="360"/>
      </w:pPr>
    </w:lvl>
    <w:lvl w:ilvl="7" w:tplc="04090019" w:tentative="1">
      <w:start w:val="1"/>
      <w:numFmt w:val="lowerLetter"/>
      <w:lvlText w:val="%8."/>
      <w:lvlJc w:val="left"/>
      <w:pPr>
        <w:ind w:left="5880" w:hanging="360"/>
      </w:pPr>
    </w:lvl>
    <w:lvl w:ilvl="8" w:tplc="0409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9" w15:restartNumberingAfterBreak="0">
    <w:nsid w:val="519035C2"/>
    <w:multiLevelType w:val="hybridMultilevel"/>
    <w:tmpl w:val="5DEA4236"/>
    <w:lvl w:ilvl="0" w:tplc="2202EC14">
      <w:start w:val="1"/>
      <w:numFmt w:val="bullet"/>
      <w:lvlText w:val="-"/>
      <w:lvlJc w:val="left"/>
      <w:pPr>
        <w:ind w:left="720" w:hanging="360"/>
      </w:pPr>
      <w:rPr>
        <w:rFonts w:ascii="TH Sarabun New" w:eastAsia="Cordia New" w:hAnsi="TH Sarabun New" w:cs="TH Sarabun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7ED6AC3"/>
    <w:multiLevelType w:val="hybridMultilevel"/>
    <w:tmpl w:val="A64C59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4803C82"/>
    <w:multiLevelType w:val="multilevel"/>
    <w:tmpl w:val="FF16897E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12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1997" w:hanging="720"/>
      </w:pPr>
      <w:rPr>
        <w:rFonts w:ascii="TH Sarabun New" w:hAnsi="TH Sarabun New" w:cs="TH Sarabun New" w:hint="default"/>
        <w:b w:val="0"/>
        <w:bCs/>
      </w:rPr>
    </w:lvl>
    <w:lvl w:ilvl="3">
      <w:start w:val="1"/>
      <w:numFmt w:val="decimal"/>
      <w:lvlText w:val="%1.%2.%3.%4"/>
      <w:lvlJc w:val="left"/>
      <w:pPr>
        <w:ind w:left="342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46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558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68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774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9000" w:hanging="1800"/>
      </w:pPr>
      <w:rPr>
        <w:rFonts w:hint="default"/>
        <w:b/>
      </w:rPr>
    </w:lvl>
  </w:abstractNum>
  <w:abstractNum w:abstractNumId="12" w15:restartNumberingAfterBreak="0">
    <w:nsid w:val="6D674516"/>
    <w:multiLevelType w:val="multilevel"/>
    <w:tmpl w:val="2C66CED2"/>
    <w:lvl w:ilvl="0">
      <w:start w:val="6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13" w15:restartNumberingAfterBreak="0">
    <w:nsid w:val="78FF19D1"/>
    <w:multiLevelType w:val="multilevel"/>
    <w:tmpl w:val="9678E868"/>
    <w:lvl w:ilvl="0">
      <w:start w:val="1"/>
      <w:numFmt w:val="decimal"/>
      <w:lvlText w:val="%1."/>
      <w:lvlJc w:val="left"/>
      <w:pPr>
        <w:ind w:left="720" w:hanging="360"/>
      </w:pPr>
      <w:rPr>
        <w:lang w:bidi="th-TH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num w:numId="1">
    <w:abstractNumId w:val="5"/>
  </w:num>
  <w:num w:numId="2">
    <w:abstractNumId w:val="12"/>
  </w:num>
  <w:num w:numId="3">
    <w:abstractNumId w:val="6"/>
  </w:num>
  <w:num w:numId="4">
    <w:abstractNumId w:val="7"/>
  </w:num>
  <w:num w:numId="5">
    <w:abstractNumId w:val="10"/>
  </w:num>
  <w:num w:numId="6">
    <w:abstractNumId w:val="9"/>
  </w:num>
  <w:num w:numId="7">
    <w:abstractNumId w:val="8"/>
  </w:num>
  <w:num w:numId="8">
    <w:abstractNumId w:val="3"/>
  </w:num>
  <w:num w:numId="9">
    <w:abstractNumId w:val="11"/>
  </w:num>
  <w:num w:numId="10">
    <w:abstractNumId w:val="1"/>
  </w:num>
  <w:num w:numId="11">
    <w:abstractNumId w:val="0"/>
  </w:num>
  <w:num w:numId="12">
    <w:abstractNumId w:val="4"/>
  </w:num>
  <w:num w:numId="13">
    <w:abstractNumId w:val="2"/>
  </w:num>
  <w:num w:numId="14">
    <w:abstractNumId w:val="13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54721"/>
    <w:rsid w:val="0000005E"/>
    <w:rsid w:val="000014CF"/>
    <w:rsid w:val="000036E7"/>
    <w:rsid w:val="00005677"/>
    <w:rsid w:val="000056F4"/>
    <w:rsid w:val="00005FB7"/>
    <w:rsid w:val="000071D7"/>
    <w:rsid w:val="00010A2D"/>
    <w:rsid w:val="00011053"/>
    <w:rsid w:val="00011382"/>
    <w:rsid w:val="00011A04"/>
    <w:rsid w:val="00013ED7"/>
    <w:rsid w:val="00015F7F"/>
    <w:rsid w:val="00017E0C"/>
    <w:rsid w:val="00020553"/>
    <w:rsid w:val="000220C5"/>
    <w:rsid w:val="00025356"/>
    <w:rsid w:val="00027AE9"/>
    <w:rsid w:val="00032352"/>
    <w:rsid w:val="00033111"/>
    <w:rsid w:val="00033356"/>
    <w:rsid w:val="00034135"/>
    <w:rsid w:val="00035A06"/>
    <w:rsid w:val="00035E72"/>
    <w:rsid w:val="00036F75"/>
    <w:rsid w:val="00037571"/>
    <w:rsid w:val="00037801"/>
    <w:rsid w:val="000408BC"/>
    <w:rsid w:val="00040C4C"/>
    <w:rsid w:val="00041916"/>
    <w:rsid w:val="00042D8C"/>
    <w:rsid w:val="000432EF"/>
    <w:rsid w:val="00044C91"/>
    <w:rsid w:val="000476B6"/>
    <w:rsid w:val="0005188F"/>
    <w:rsid w:val="00053F7B"/>
    <w:rsid w:val="000560E0"/>
    <w:rsid w:val="00061043"/>
    <w:rsid w:val="00061B8A"/>
    <w:rsid w:val="00062931"/>
    <w:rsid w:val="00064046"/>
    <w:rsid w:val="00064841"/>
    <w:rsid w:val="00064D58"/>
    <w:rsid w:val="00065BF5"/>
    <w:rsid w:val="00070A6F"/>
    <w:rsid w:val="00071003"/>
    <w:rsid w:val="00071E4C"/>
    <w:rsid w:val="000720FD"/>
    <w:rsid w:val="00073604"/>
    <w:rsid w:val="0007378C"/>
    <w:rsid w:val="00081D37"/>
    <w:rsid w:val="00081F49"/>
    <w:rsid w:val="00085289"/>
    <w:rsid w:val="000856FE"/>
    <w:rsid w:val="000873B5"/>
    <w:rsid w:val="00090102"/>
    <w:rsid w:val="00090279"/>
    <w:rsid w:val="000924AC"/>
    <w:rsid w:val="00094D9E"/>
    <w:rsid w:val="00096A72"/>
    <w:rsid w:val="00096E94"/>
    <w:rsid w:val="000A0D7E"/>
    <w:rsid w:val="000A1635"/>
    <w:rsid w:val="000A29EA"/>
    <w:rsid w:val="000A4DC7"/>
    <w:rsid w:val="000A5878"/>
    <w:rsid w:val="000A6EBC"/>
    <w:rsid w:val="000B0E34"/>
    <w:rsid w:val="000B2DD3"/>
    <w:rsid w:val="000B4A4A"/>
    <w:rsid w:val="000B4C8A"/>
    <w:rsid w:val="000B5456"/>
    <w:rsid w:val="000B5B36"/>
    <w:rsid w:val="000C0E79"/>
    <w:rsid w:val="000C2A0F"/>
    <w:rsid w:val="000C3920"/>
    <w:rsid w:val="000C4BB0"/>
    <w:rsid w:val="000C57AA"/>
    <w:rsid w:val="000C5815"/>
    <w:rsid w:val="000C6154"/>
    <w:rsid w:val="000D05BB"/>
    <w:rsid w:val="000D1A04"/>
    <w:rsid w:val="000D4877"/>
    <w:rsid w:val="000D7626"/>
    <w:rsid w:val="000E04CE"/>
    <w:rsid w:val="000E1097"/>
    <w:rsid w:val="000E1DED"/>
    <w:rsid w:val="000E33EA"/>
    <w:rsid w:val="000E3C39"/>
    <w:rsid w:val="000E4B19"/>
    <w:rsid w:val="000E5A99"/>
    <w:rsid w:val="000E64AE"/>
    <w:rsid w:val="000E6760"/>
    <w:rsid w:val="000E6DCA"/>
    <w:rsid w:val="000F2313"/>
    <w:rsid w:val="000F2897"/>
    <w:rsid w:val="000F2C5E"/>
    <w:rsid w:val="000F4AC1"/>
    <w:rsid w:val="000F5884"/>
    <w:rsid w:val="000F67C4"/>
    <w:rsid w:val="000F6A16"/>
    <w:rsid w:val="000F6DE2"/>
    <w:rsid w:val="000F70B3"/>
    <w:rsid w:val="000F7626"/>
    <w:rsid w:val="001001EF"/>
    <w:rsid w:val="00101368"/>
    <w:rsid w:val="0010304B"/>
    <w:rsid w:val="0010573E"/>
    <w:rsid w:val="00106265"/>
    <w:rsid w:val="00106425"/>
    <w:rsid w:val="0010773C"/>
    <w:rsid w:val="001114BE"/>
    <w:rsid w:val="00111F64"/>
    <w:rsid w:val="001127D1"/>
    <w:rsid w:val="00112B1B"/>
    <w:rsid w:val="00113433"/>
    <w:rsid w:val="0011375D"/>
    <w:rsid w:val="00113EDD"/>
    <w:rsid w:val="001167A5"/>
    <w:rsid w:val="00116CC3"/>
    <w:rsid w:val="00120AE4"/>
    <w:rsid w:val="0012204F"/>
    <w:rsid w:val="00123B52"/>
    <w:rsid w:val="00124546"/>
    <w:rsid w:val="00125966"/>
    <w:rsid w:val="00126AA0"/>
    <w:rsid w:val="00127A73"/>
    <w:rsid w:val="0013058D"/>
    <w:rsid w:val="00130C9A"/>
    <w:rsid w:val="001322DA"/>
    <w:rsid w:val="0013595D"/>
    <w:rsid w:val="00135AFF"/>
    <w:rsid w:val="00135E60"/>
    <w:rsid w:val="00136A7A"/>
    <w:rsid w:val="00137F40"/>
    <w:rsid w:val="00141628"/>
    <w:rsid w:val="00141A05"/>
    <w:rsid w:val="00143274"/>
    <w:rsid w:val="00143B06"/>
    <w:rsid w:val="00145488"/>
    <w:rsid w:val="0014585B"/>
    <w:rsid w:val="00150100"/>
    <w:rsid w:val="00151E19"/>
    <w:rsid w:val="0015534C"/>
    <w:rsid w:val="00156B1C"/>
    <w:rsid w:val="001578DC"/>
    <w:rsid w:val="00157955"/>
    <w:rsid w:val="0016087E"/>
    <w:rsid w:val="00163657"/>
    <w:rsid w:val="001637A5"/>
    <w:rsid w:val="00165EC7"/>
    <w:rsid w:val="0016719C"/>
    <w:rsid w:val="001706D4"/>
    <w:rsid w:val="001807A2"/>
    <w:rsid w:val="00181009"/>
    <w:rsid w:val="001814F9"/>
    <w:rsid w:val="00181670"/>
    <w:rsid w:val="00181C51"/>
    <w:rsid w:val="00182830"/>
    <w:rsid w:val="00187D9B"/>
    <w:rsid w:val="001902B0"/>
    <w:rsid w:val="001918AC"/>
    <w:rsid w:val="001931DC"/>
    <w:rsid w:val="001943EE"/>
    <w:rsid w:val="001945F8"/>
    <w:rsid w:val="00195308"/>
    <w:rsid w:val="00196FBE"/>
    <w:rsid w:val="00197571"/>
    <w:rsid w:val="0019796E"/>
    <w:rsid w:val="001A154F"/>
    <w:rsid w:val="001A19E5"/>
    <w:rsid w:val="001A361E"/>
    <w:rsid w:val="001A3C3B"/>
    <w:rsid w:val="001A4598"/>
    <w:rsid w:val="001A610F"/>
    <w:rsid w:val="001A6EE2"/>
    <w:rsid w:val="001B0272"/>
    <w:rsid w:val="001B0BF5"/>
    <w:rsid w:val="001B1497"/>
    <w:rsid w:val="001B1BF5"/>
    <w:rsid w:val="001B428A"/>
    <w:rsid w:val="001B5426"/>
    <w:rsid w:val="001B5E53"/>
    <w:rsid w:val="001B618D"/>
    <w:rsid w:val="001B6E52"/>
    <w:rsid w:val="001B7445"/>
    <w:rsid w:val="001C169A"/>
    <w:rsid w:val="001C1EB5"/>
    <w:rsid w:val="001C292B"/>
    <w:rsid w:val="001C2F0B"/>
    <w:rsid w:val="001C3104"/>
    <w:rsid w:val="001C35D2"/>
    <w:rsid w:val="001C5687"/>
    <w:rsid w:val="001D0343"/>
    <w:rsid w:val="001D0F18"/>
    <w:rsid w:val="001D1C8D"/>
    <w:rsid w:val="001D385E"/>
    <w:rsid w:val="001D4F01"/>
    <w:rsid w:val="001D54E2"/>
    <w:rsid w:val="001D655C"/>
    <w:rsid w:val="001D7412"/>
    <w:rsid w:val="001D7FE7"/>
    <w:rsid w:val="001E0394"/>
    <w:rsid w:val="001E122A"/>
    <w:rsid w:val="001E32C0"/>
    <w:rsid w:val="001E4A76"/>
    <w:rsid w:val="001E54D5"/>
    <w:rsid w:val="001E7C75"/>
    <w:rsid w:val="001E7F16"/>
    <w:rsid w:val="001F10CB"/>
    <w:rsid w:val="001F19C1"/>
    <w:rsid w:val="001F2D9C"/>
    <w:rsid w:val="001F3397"/>
    <w:rsid w:val="001F38E5"/>
    <w:rsid w:val="001F649D"/>
    <w:rsid w:val="001F7A52"/>
    <w:rsid w:val="00202FC0"/>
    <w:rsid w:val="002033CC"/>
    <w:rsid w:val="002038C3"/>
    <w:rsid w:val="0020396A"/>
    <w:rsid w:val="00203D9B"/>
    <w:rsid w:val="002041AA"/>
    <w:rsid w:val="0020432F"/>
    <w:rsid w:val="00206380"/>
    <w:rsid w:val="002104EE"/>
    <w:rsid w:val="0021063A"/>
    <w:rsid w:val="00212CAD"/>
    <w:rsid w:val="00212E7C"/>
    <w:rsid w:val="002136B0"/>
    <w:rsid w:val="002141B5"/>
    <w:rsid w:val="00214FE6"/>
    <w:rsid w:val="00216651"/>
    <w:rsid w:val="002177D9"/>
    <w:rsid w:val="00217B15"/>
    <w:rsid w:val="002201EF"/>
    <w:rsid w:val="00220389"/>
    <w:rsid w:val="00223372"/>
    <w:rsid w:val="002274AB"/>
    <w:rsid w:val="00227957"/>
    <w:rsid w:val="002317FF"/>
    <w:rsid w:val="00233092"/>
    <w:rsid w:val="00233147"/>
    <w:rsid w:val="00235D24"/>
    <w:rsid w:val="00240F2E"/>
    <w:rsid w:val="00245C40"/>
    <w:rsid w:val="002463E0"/>
    <w:rsid w:val="0024657F"/>
    <w:rsid w:val="00251D4C"/>
    <w:rsid w:val="002535CF"/>
    <w:rsid w:val="00255D0B"/>
    <w:rsid w:val="00257F2E"/>
    <w:rsid w:val="00261E88"/>
    <w:rsid w:val="002629AC"/>
    <w:rsid w:val="00263C88"/>
    <w:rsid w:val="002658FC"/>
    <w:rsid w:val="00266976"/>
    <w:rsid w:val="002717C3"/>
    <w:rsid w:val="00274A19"/>
    <w:rsid w:val="0027615E"/>
    <w:rsid w:val="0027688A"/>
    <w:rsid w:val="00277F84"/>
    <w:rsid w:val="00282A93"/>
    <w:rsid w:val="00282AC0"/>
    <w:rsid w:val="00283E19"/>
    <w:rsid w:val="002852FD"/>
    <w:rsid w:val="002856BC"/>
    <w:rsid w:val="00285922"/>
    <w:rsid w:val="0029113F"/>
    <w:rsid w:val="00291211"/>
    <w:rsid w:val="00291218"/>
    <w:rsid w:val="00294154"/>
    <w:rsid w:val="00297DE5"/>
    <w:rsid w:val="002A0701"/>
    <w:rsid w:val="002A315D"/>
    <w:rsid w:val="002A4DFC"/>
    <w:rsid w:val="002A5321"/>
    <w:rsid w:val="002A5793"/>
    <w:rsid w:val="002A5C73"/>
    <w:rsid w:val="002A75B7"/>
    <w:rsid w:val="002A7D8F"/>
    <w:rsid w:val="002B0985"/>
    <w:rsid w:val="002B09BE"/>
    <w:rsid w:val="002B1732"/>
    <w:rsid w:val="002B49A3"/>
    <w:rsid w:val="002B75FD"/>
    <w:rsid w:val="002C1706"/>
    <w:rsid w:val="002C2273"/>
    <w:rsid w:val="002C2330"/>
    <w:rsid w:val="002C2368"/>
    <w:rsid w:val="002C2CB6"/>
    <w:rsid w:val="002C2E2F"/>
    <w:rsid w:val="002C3C94"/>
    <w:rsid w:val="002C507C"/>
    <w:rsid w:val="002C514F"/>
    <w:rsid w:val="002C55F7"/>
    <w:rsid w:val="002C6095"/>
    <w:rsid w:val="002C73F2"/>
    <w:rsid w:val="002C76EE"/>
    <w:rsid w:val="002C7852"/>
    <w:rsid w:val="002D0ABB"/>
    <w:rsid w:val="002D0C83"/>
    <w:rsid w:val="002D172E"/>
    <w:rsid w:val="002D1A98"/>
    <w:rsid w:val="002D300E"/>
    <w:rsid w:val="002D32E7"/>
    <w:rsid w:val="002D37B9"/>
    <w:rsid w:val="002D435F"/>
    <w:rsid w:val="002D6441"/>
    <w:rsid w:val="002D7331"/>
    <w:rsid w:val="002E1368"/>
    <w:rsid w:val="002E1E77"/>
    <w:rsid w:val="002E3661"/>
    <w:rsid w:val="002E45A9"/>
    <w:rsid w:val="002E4E53"/>
    <w:rsid w:val="002F46AC"/>
    <w:rsid w:val="002F58EB"/>
    <w:rsid w:val="00300BA6"/>
    <w:rsid w:val="00301EA6"/>
    <w:rsid w:val="00304F50"/>
    <w:rsid w:val="00306260"/>
    <w:rsid w:val="00306ED7"/>
    <w:rsid w:val="00310CE9"/>
    <w:rsid w:val="003129E9"/>
    <w:rsid w:val="00312EE1"/>
    <w:rsid w:val="00313600"/>
    <w:rsid w:val="003156A2"/>
    <w:rsid w:val="00316A07"/>
    <w:rsid w:val="00316BB8"/>
    <w:rsid w:val="00320056"/>
    <w:rsid w:val="00320705"/>
    <w:rsid w:val="00322286"/>
    <w:rsid w:val="00325DF3"/>
    <w:rsid w:val="003272C1"/>
    <w:rsid w:val="003300EC"/>
    <w:rsid w:val="0033072F"/>
    <w:rsid w:val="003309C8"/>
    <w:rsid w:val="00330DDC"/>
    <w:rsid w:val="0033179E"/>
    <w:rsid w:val="0033345D"/>
    <w:rsid w:val="00336771"/>
    <w:rsid w:val="0033693F"/>
    <w:rsid w:val="0034113D"/>
    <w:rsid w:val="00341EF3"/>
    <w:rsid w:val="00341F6D"/>
    <w:rsid w:val="00343F54"/>
    <w:rsid w:val="003441F2"/>
    <w:rsid w:val="003448A7"/>
    <w:rsid w:val="0034756D"/>
    <w:rsid w:val="00350581"/>
    <w:rsid w:val="00350B58"/>
    <w:rsid w:val="00351CC8"/>
    <w:rsid w:val="0035284C"/>
    <w:rsid w:val="00353AB9"/>
    <w:rsid w:val="00357DC1"/>
    <w:rsid w:val="00364FCA"/>
    <w:rsid w:val="00371764"/>
    <w:rsid w:val="00374302"/>
    <w:rsid w:val="0037526D"/>
    <w:rsid w:val="00376FCD"/>
    <w:rsid w:val="0037713F"/>
    <w:rsid w:val="00377758"/>
    <w:rsid w:val="003803B8"/>
    <w:rsid w:val="00380FBB"/>
    <w:rsid w:val="003816C5"/>
    <w:rsid w:val="003839EC"/>
    <w:rsid w:val="00391506"/>
    <w:rsid w:val="00392DD1"/>
    <w:rsid w:val="003964DC"/>
    <w:rsid w:val="00396840"/>
    <w:rsid w:val="003A01DF"/>
    <w:rsid w:val="003A0AF5"/>
    <w:rsid w:val="003A201B"/>
    <w:rsid w:val="003A32C7"/>
    <w:rsid w:val="003A4306"/>
    <w:rsid w:val="003A519F"/>
    <w:rsid w:val="003B0875"/>
    <w:rsid w:val="003B0BF1"/>
    <w:rsid w:val="003B1BEE"/>
    <w:rsid w:val="003B1C60"/>
    <w:rsid w:val="003B1D57"/>
    <w:rsid w:val="003B23AA"/>
    <w:rsid w:val="003B3DF3"/>
    <w:rsid w:val="003B4AF6"/>
    <w:rsid w:val="003B6FDB"/>
    <w:rsid w:val="003C1B97"/>
    <w:rsid w:val="003C4091"/>
    <w:rsid w:val="003C5EA7"/>
    <w:rsid w:val="003C5F4F"/>
    <w:rsid w:val="003D0C56"/>
    <w:rsid w:val="003D2EE1"/>
    <w:rsid w:val="003D5435"/>
    <w:rsid w:val="003D57EA"/>
    <w:rsid w:val="003D6731"/>
    <w:rsid w:val="003D7CBF"/>
    <w:rsid w:val="003E0A51"/>
    <w:rsid w:val="003E1C70"/>
    <w:rsid w:val="003E4DCE"/>
    <w:rsid w:val="003E5828"/>
    <w:rsid w:val="003F0BD1"/>
    <w:rsid w:val="003F0C76"/>
    <w:rsid w:val="003F17F1"/>
    <w:rsid w:val="003F1D21"/>
    <w:rsid w:val="003F25C9"/>
    <w:rsid w:val="003F31AE"/>
    <w:rsid w:val="003F433F"/>
    <w:rsid w:val="003F4668"/>
    <w:rsid w:val="003F47FA"/>
    <w:rsid w:val="004000F8"/>
    <w:rsid w:val="004014EB"/>
    <w:rsid w:val="004016C5"/>
    <w:rsid w:val="004022EA"/>
    <w:rsid w:val="004032DD"/>
    <w:rsid w:val="004043D7"/>
    <w:rsid w:val="0041299C"/>
    <w:rsid w:val="00414895"/>
    <w:rsid w:val="00415FFA"/>
    <w:rsid w:val="00417C07"/>
    <w:rsid w:val="004204FA"/>
    <w:rsid w:val="00425CE2"/>
    <w:rsid w:val="00434DB4"/>
    <w:rsid w:val="00437E84"/>
    <w:rsid w:val="0044425F"/>
    <w:rsid w:val="00444941"/>
    <w:rsid w:val="004450E1"/>
    <w:rsid w:val="00446192"/>
    <w:rsid w:val="00446240"/>
    <w:rsid w:val="0045099F"/>
    <w:rsid w:val="0045222B"/>
    <w:rsid w:val="00452336"/>
    <w:rsid w:val="004531E0"/>
    <w:rsid w:val="00457DB0"/>
    <w:rsid w:val="004600AC"/>
    <w:rsid w:val="00460DB6"/>
    <w:rsid w:val="0046260C"/>
    <w:rsid w:val="00462784"/>
    <w:rsid w:val="00462E20"/>
    <w:rsid w:val="00463C31"/>
    <w:rsid w:val="004656A5"/>
    <w:rsid w:val="00467658"/>
    <w:rsid w:val="0046778B"/>
    <w:rsid w:val="0047196E"/>
    <w:rsid w:val="0047277F"/>
    <w:rsid w:val="00473AEA"/>
    <w:rsid w:val="00474249"/>
    <w:rsid w:val="004749E5"/>
    <w:rsid w:val="00480B4F"/>
    <w:rsid w:val="004823A4"/>
    <w:rsid w:val="0048526E"/>
    <w:rsid w:val="0048537D"/>
    <w:rsid w:val="004872B9"/>
    <w:rsid w:val="00490B5E"/>
    <w:rsid w:val="00492E74"/>
    <w:rsid w:val="0049440E"/>
    <w:rsid w:val="0049655E"/>
    <w:rsid w:val="004968C7"/>
    <w:rsid w:val="00496EE9"/>
    <w:rsid w:val="004A0572"/>
    <w:rsid w:val="004A0DAE"/>
    <w:rsid w:val="004A20D0"/>
    <w:rsid w:val="004A4408"/>
    <w:rsid w:val="004A4FB6"/>
    <w:rsid w:val="004A53AD"/>
    <w:rsid w:val="004A59B3"/>
    <w:rsid w:val="004B03AB"/>
    <w:rsid w:val="004B0734"/>
    <w:rsid w:val="004B0E45"/>
    <w:rsid w:val="004B169E"/>
    <w:rsid w:val="004B1D96"/>
    <w:rsid w:val="004B3386"/>
    <w:rsid w:val="004B663F"/>
    <w:rsid w:val="004B7F5B"/>
    <w:rsid w:val="004C0A9B"/>
    <w:rsid w:val="004C1613"/>
    <w:rsid w:val="004C232F"/>
    <w:rsid w:val="004C2A1B"/>
    <w:rsid w:val="004C2F58"/>
    <w:rsid w:val="004C3C0A"/>
    <w:rsid w:val="004C41BE"/>
    <w:rsid w:val="004C4A62"/>
    <w:rsid w:val="004D1288"/>
    <w:rsid w:val="004D1793"/>
    <w:rsid w:val="004D5331"/>
    <w:rsid w:val="004D5FFF"/>
    <w:rsid w:val="004E18E2"/>
    <w:rsid w:val="004E1FED"/>
    <w:rsid w:val="004E2DC3"/>
    <w:rsid w:val="004E36A0"/>
    <w:rsid w:val="004E3BCF"/>
    <w:rsid w:val="004E3C45"/>
    <w:rsid w:val="004E57C3"/>
    <w:rsid w:val="004E6434"/>
    <w:rsid w:val="004E6EC7"/>
    <w:rsid w:val="004E7574"/>
    <w:rsid w:val="004E7F1C"/>
    <w:rsid w:val="004F4782"/>
    <w:rsid w:val="004F5BEF"/>
    <w:rsid w:val="004F72B0"/>
    <w:rsid w:val="004F77EB"/>
    <w:rsid w:val="0050095B"/>
    <w:rsid w:val="00500979"/>
    <w:rsid w:val="005031D7"/>
    <w:rsid w:val="00504AED"/>
    <w:rsid w:val="0050554A"/>
    <w:rsid w:val="00506051"/>
    <w:rsid w:val="005065DE"/>
    <w:rsid w:val="0050792B"/>
    <w:rsid w:val="00507E97"/>
    <w:rsid w:val="00510B0E"/>
    <w:rsid w:val="0051393A"/>
    <w:rsid w:val="00513C96"/>
    <w:rsid w:val="005146B5"/>
    <w:rsid w:val="00514D40"/>
    <w:rsid w:val="00515852"/>
    <w:rsid w:val="00516D6E"/>
    <w:rsid w:val="00521895"/>
    <w:rsid w:val="00524140"/>
    <w:rsid w:val="00524FAF"/>
    <w:rsid w:val="00525263"/>
    <w:rsid w:val="00525975"/>
    <w:rsid w:val="00530984"/>
    <w:rsid w:val="00531947"/>
    <w:rsid w:val="00536526"/>
    <w:rsid w:val="00540B80"/>
    <w:rsid w:val="005433CC"/>
    <w:rsid w:val="00544373"/>
    <w:rsid w:val="005458B5"/>
    <w:rsid w:val="005467B8"/>
    <w:rsid w:val="00550646"/>
    <w:rsid w:val="00550D05"/>
    <w:rsid w:val="00553720"/>
    <w:rsid w:val="0055462E"/>
    <w:rsid w:val="00555B5B"/>
    <w:rsid w:val="00562A9D"/>
    <w:rsid w:val="005653B1"/>
    <w:rsid w:val="005655B0"/>
    <w:rsid w:val="005661CB"/>
    <w:rsid w:val="00566A74"/>
    <w:rsid w:val="00566DF1"/>
    <w:rsid w:val="00572606"/>
    <w:rsid w:val="00574717"/>
    <w:rsid w:val="0057512D"/>
    <w:rsid w:val="0057663F"/>
    <w:rsid w:val="00576881"/>
    <w:rsid w:val="00580203"/>
    <w:rsid w:val="00580DA2"/>
    <w:rsid w:val="00581BEB"/>
    <w:rsid w:val="00582F54"/>
    <w:rsid w:val="0058452C"/>
    <w:rsid w:val="00584654"/>
    <w:rsid w:val="00590226"/>
    <w:rsid w:val="005A0B2D"/>
    <w:rsid w:val="005A0E61"/>
    <w:rsid w:val="005A1F66"/>
    <w:rsid w:val="005A322D"/>
    <w:rsid w:val="005A32F7"/>
    <w:rsid w:val="005A3998"/>
    <w:rsid w:val="005A4337"/>
    <w:rsid w:val="005A4381"/>
    <w:rsid w:val="005A5BC0"/>
    <w:rsid w:val="005A6748"/>
    <w:rsid w:val="005A7162"/>
    <w:rsid w:val="005B2CCE"/>
    <w:rsid w:val="005B3424"/>
    <w:rsid w:val="005B48F2"/>
    <w:rsid w:val="005B503C"/>
    <w:rsid w:val="005B557F"/>
    <w:rsid w:val="005B6153"/>
    <w:rsid w:val="005B67B0"/>
    <w:rsid w:val="005B6B12"/>
    <w:rsid w:val="005B6C3A"/>
    <w:rsid w:val="005C079A"/>
    <w:rsid w:val="005C12D6"/>
    <w:rsid w:val="005C74B4"/>
    <w:rsid w:val="005C76B9"/>
    <w:rsid w:val="005C79F9"/>
    <w:rsid w:val="005D41B0"/>
    <w:rsid w:val="005D5BAA"/>
    <w:rsid w:val="005E52DC"/>
    <w:rsid w:val="005E6C16"/>
    <w:rsid w:val="005E6C86"/>
    <w:rsid w:val="005E701C"/>
    <w:rsid w:val="005E78B2"/>
    <w:rsid w:val="005F476A"/>
    <w:rsid w:val="005F4B44"/>
    <w:rsid w:val="005F604C"/>
    <w:rsid w:val="005F68A6"/>
    <w:rsid w:val="005F74AC"/>
    <w:rsid w:val="00600E87"/>
    <w:rsid w:val="00602D44"/>
    <w:rsid w:val="00602FCD"/>
    <w:rsid w:val="00603CBA"/>
    <w:rsid w:val="00604D35"/>
    <w:rsid w:val="00605857"/>
    <w:rsid w:val="006058CD"/>
    <w:rsid w:val="006068CD"/>
    <w:rsid w:val="00612DA8"/>
    <w:rsid w:val="006157DF"/>
    <w:rsid w:val="00616878"/>
    <w:rsid w:val="00616A74"/>
    <w:rsid w:val="00616E3B"/>
    <w:rsid w:val="00621196"/>
    <w:rsid w:val="006228BE"/>
    <w:rsid w:val="00623335"/>
    <w:rsid w:val="00625521"/>
    <w:rsid w:val="00626FF6"/>
    <w:rsid w:val="00627B78"/>
    <w:rsid w:val="00633CB8"/>
    <w:rsid w:val="00634D80"/>
    <w:rsid w:val="00634DB5"/>
    <w:rsid w:val="00637774"/>
    <w:rsid w:val="00640F40"/>
    <w:rsid w:val="00642573"/>
    <w:rsid w:val="006435F2"/>
    <w:rsid w:val="006454F1"/>
    <w:rsid w:val="00645D95"/>
    <w:rsid w:val="00652988"/>
    <w:rsid w:val="00657766"/>
    <w:rsid w:val="00660F17"/>
    <w:rsid w:val="0066241D"/>
    <w:rsid w:val="006627F9"/>
    <w:rsid w:val="00663990"/>
    <w:rsid w:val="006654E2"/>
    <w:rsid w:val="00665CE9"/>
    <w:rsid w:val="006702D7"/>
    <w:rsid w:val="006708EA"/>
    <w:rsid w:val="006739BE"/>
    <w:rsid w:val="00674F80"/>
    <w:rsid w:val="0067531C"/>
    <w:rsid w:val="006769DF"/>
    <w:rsid w:val="00677DB6"/>
    <w:rsid w:val="00682561"/>
    <w:rsid w:val="00685958"/>
    <w:rsid w:val="00685A2D"/>
    <w:rsid w:val="00686760"/>
    <w:rsid w:val="00687340"/>
    <w:rsid w:val="0069071E"/>
    <w:rsid w:val="00690F57"/>
    <w:rsid w:val="0069216E"/>
    <w:rsid w:val="00696429"/>
    <w:rsid w:val="00697AB2"/>
    <w:rsid w:val="006A00B9"/>
    <w:rsid w:val="006A16D1"/>
    <w:rsid w:val="006A1E44"/>
    <w:rsid w:val="006A2CFE"/>
    <w:rsid w:val="006A4C08"/>
    <w:rsid w:val="006A68E8"/>
    <w:rsid w:val="006A715B"/>
    <w:rsid w:val="006B037C"/>
    <w:rsid w:val="006B0673"/>
    <w:rsid w:val="006B104A"/>
    <w:rsid w:val="006B35EB"/>
    <w:rsid w:val="006B5F23"/>
    <w:rsid w:val="006B7274"/>
    <w:rsid w:val="006B745F"/>
    <w:rsid w:val="006B7B4E"/>
    <w:rsid w:val="006C0634"/>
    <w:rsid w:val="006C1867"/>
    <w:rsid w:val="006C21BE"/>
    <w:rsid w:val="006C34FD"/>
    <w:rsid w:val="006C3BEF"/>
    <w:rsid w:val="006C406E"/>
    <w:rsid w:val="006D1C74"/>
    <w:rsid w:val="006D230D"/>
    <w:rsid w:val="006D44DB"/>
    <w:rsid w:val="006D63CE"/>
    <w:rsid w:val="006D6E3D"/>
    <w:rsid w:val="006E004D"/>
    <w:rsid w:val="006E005E"/>
    <w:rsid w:val="006E0D27"/>
    <w:rsid w:val="006E134D"/>
    <w:rsid w:val="006E1FE6"/>
    <w:rsid w:val="006E2346"/>
    <w:rsid w:val="006E2C71"/>
    <w:rsid w:val="006E46DC"/>
    <w:rsid w:val="006E482D"/>
    <w:rsid w:val="006E5729"/>
    <w:rsid w:val="006E5A05"/>
    <w:rsid w:val="006E5D47"/>
    <w:rsid w:val="006F105B"/>
    <w:rsid w:val="006F3F21"/>
    <w:rsid w:val="006F4501"/>
    <w:rsid w:val="006F61B4"/>
    <w:rsid w:val="006F6D92"/>
    <w:rsid w:val="00700448"/>
    <w:rsid w:val="00700D31"/>
    <w:rsid w:val="00700F57"/>
    <w:rsid w:val="00700F5C"/>
    <w:rsid w:val="00702867"/>
    <w:rsid w:val="00703A49"/>
    <w:rsid w:val="007041A7"/>
    <w:rsid w:val="00706D66"/>
    <w:rsid w:val="0070713B"/>
    <w:rsid w:val="007077A6"/>
    <w:rsid w:val="007100C4"/>
    <w:rsid w:val="00713F94"/>
    <w:rsid w:val="00715137"/>
    <w:rsid w:val="0071601E"/>
    <w:rsid w:val="00716159"/>
    <w:rsid w:val="00716CF7"/>
    <w:rsid w:val="00720CE9"/>
    <w:rsid w:val="00722ECC"/>
    <w:rsid w:val="00723616"/>
    <w:rsid w:val="0072372D"/>
    <w:rsid w:val="0072614A"/>
    <w:rsid w:val="00730158"/>
    <w:rsid w:val="007303EC"/>
    <w:rsid w:val="00730B10"/>
    <w:rsid w:val="007317F4"/>
    <w:rsid w:val="00732533"/>
    <w:rsid w:val="007331D6"/>
    <w:rsid w:val="00734BAA"/>
    <w:rsid w:val="0073568D"/>
    <w:rsid w:val="00735F14"/>
    <w:rsid w:val="00736D6F"/>
    <w:rsid w:val="00740222"/>
    <w:rsid w:val="00743D86"/>
    <w:rsid w:val="00744A66"/>
    <w:rsid w:val="00747E4E"/>
    <w:rsid w:val="00750157"/>
    <w:rsid w:val="00752604"/>
    <w:rsid w:val="007529C1"/>
    <w:rsid w:val="007551C8"/>
    <w:rsid w:val="0075529F"/>
    <w:rsid w:val="007552BD"/>
    <w:rsid w:val="007555F0"/>
    <w:rsid w:val="0075658F"/>
    <w:rsid w:val="007577E9"/>
    <w:rsid w:val="0076012A"/>
    <w:rsid w:val="0076212C"/>
    <w:rsid w:val="007659D0"/>
    <w:rsid w:val="00765E29"/>
    <w:rsid w:val="0076603B"/>
    <w:rsid w:val="007663F5"/>
    <w:rsid w:val="00766D54"/>
    <w:rsid w:val="0077285B"/>
    <w:rsid w:val="00776D1A"/>
    <w:rsid w:val="00777BC0"/>
    <w:rsid w:val="00780139"/>
    <w:rsid w:val="00780E9B"/>
    <w:rsid w:val="00782D08"/>
    <w:rsid w:val="00784CF7"/>
    <w:rsid w:val="007876DB"/>
    <w:rsid w:val="00787A41"/>
    <w:rsid w:val="00787D15"/>
    <w:rsid w:val="0079000F"/>
    <w:rsid w:val="00790A7E"/>
    <w:rsid w:val="0079115B"/>
    <w:rsid w:val="00792861"/>
    <w:rsid w:val="007929AC"/>
    <w:rsid w:val="007934AC"/>
    <w:rsid w:val="007962D4"/>
    <w:rsid w:val="00797330"/>
    <w:rsid w:val="007A04B9"/>
    <w:rsid w:val="007A2D12"/>
    <w:rsid w:val="007A5A9E"/>
    <w:rsid w:val="007A5F16"/>
    <w:rsid w:val="007A73AF"/>
    <w:rsid w:val="007B1F91"/>
    <w:rsid w:val="007B25E0"/>
    <w:rsid w:val="007B798E"/>
    <w:rsid w:val="007B7CC0"/>
    <w:rsid w:val="007C0616"/>
    <w:rsid w:val="007C2460"/>
    <w:rsid w:val="007C2F23"/>
    <w:rsid w:val="007C3214"/>
    <w:rsid w:val="007C5CD1"/>
    <w:rsid w:val="007C7253"/>
    <w:rsid w:val="007C72E6"/>
    <w:rsid w:val="007D0F5D"/>
    <w:rsid w:val="007D181A"/>
    <w:rsid w:val="007D290D"/>
    <w:rsid w:val="007D3523"/>
    <w:rsid w:val="007D3B78"/>
    <w:rsid w:val="007D43C1"/>
    <w:rsid w:val="007D62BD"/>
    <w:rsid w:val="007E00DA"/>
    <w:rsid w:val="007E0B31"/>
    <w:rsid w:val="007F0814"/>
    <w:rsid w:val="007F19AF"/>
    <w:rsid w:val="007F209A"/>
    <w:rsid w:val="007F2E06"/>
    <w:rsid w:val="007F5512"/>
    <w:rsid w:val="007F6178"/>
    <w:rsid w:val="0080088A"/>
    <w:rsid w:val="00803E4B"/>
    <w:rsid w:val="0080536F"/>
    <w:rsid w:val="008055DA"/>
    <w:rsid w:val="008059D3"/>
    <w:rsid w:val="008060CE"/>
    <w:rsid w:val="008067D7"/>
    <w:rsid w:val="00810D79"/>
    <w:rsid w:val="008129D4"/>
    <w:rsid w:val="00814A38"/>
    <w:rsid w:val="0081519E"/>
    <w:rsid w:val="0081526E"/>
    <w:rsid w:val="008156DC"/>
    <w:rsid w:val="008161FD"/>
    <w:rsid w:val="00817344"/>
    <w:rsid w:val="00820836"/>
    <w:rsid w:val="00821D54"/>
    <w:rsid w:val="008224E6"/>
    <w:rsid w:val="008228C5"/>
    <w:rsid w:val="00822BFF"/>
    <w:rsid w:val="0082566E"/>
    <w:rsid w:val="00826426"/>
    <w:rsid w:val="00827032"/>
    <w:rsid w:val="008330D6"/>
    <w:rsid w:val="0083603B"/>
    <w:rsid w:val="00836242"/>
    <w:rsid w:val="00836419"/>
    <w:rsid w:val="00837EEC"/>
    <w:rsid w:val="00845114"/>
    <w:rsid w:val="00846CD0"/>
    <w:rsid w:val="008517E4"/>
    <w:rsid w:val="008519FC"/>
    <w:rsid w:val="00851F93"/>
    <w:rsid w:val="00852F59"/>
    <w:rsid w:val="00853B66"/>
    <w:rsid w:val="008571A2"/>
    <w:rsid w:val="008617D5"/>
    <w:rsid w:val="00861B06"/>
    <w:rsid w:val="00862125"/>
    <w:rsid w:val="0086245B"/>
    <w:rsid w:val="00862544"/>
    <w:rsid w:val="0086278D"/>
    <w:rsid w:val="00863EBB"/>
    <w:rsid w:val="00864A57"/>
    <w:rsid w:val="00864F2A"/>
    <w:rsid w:val="00867907"/>
    <w:rsid w:val="00870D8E"/>
    <w:rsid w:val="00870DBF"/>
    <w:rsid w:val="00871B79"/>
    <w:rsid w:val="008734A9"/>
    <w:rsid w:val="008749A8"/>
    <w:rsid w:val="00875016"/>
    <w:rsid w:val="00875036"/>
    <w:rsid w:val="008772E4"/>
    <w:rsid w:val="00877F8E"/>
    <w:rsid w:val="00880949"/>
    <w:rsid w:val="00885231"/>
    <w:rsid w:val="00885487"/>
    <w:rsid w:val="00885FF5"/>
    <w:rsid w:val="00890115"/>
    <w:rsid w:val="00894966"/>
    <w:rsid w:val="00896000"/>
    <w:rsid w:val="008963B6"/>
    <w:rsid w:val="00896437"/>
    <w:rsid w:val="008A1675"/>
    <w:rsid w:val="008A3DFB"/>
    <w:rsid w:val="008A67A0"/>
    <w:rsid w:val="008A7305"/>
    <w:rsid w:val="008A7416"/>
    <w:rsid w:val="008B2FE7"/>
    <w:rsid w:val="008B4E6B"/>
    <w:rsid w:val="008B51D9"/>
    <w:rsid w:val="008B5365"/>
    <w:rsid w:val="008B792F"/>
    <w:rsid w:val="008B7ADF"/>
    <w:rsid w:val="008C02C0"/>
    <w:rsid w:val="008C06BB"/>
    <w:rsid w:val="008C0A5D"/>
    <w:rsid w:val="008C0C12"/>
    <w:rsid w:val="008C10D5"/>
    <w:rsid w:val="008C4767"/>
    <w:rsid w:val="008D089C"/>
    <w:rsid w:val="008D4214"/>
    <w:rsid w:val="008D4B70"/>
    <w:rsid w:val="008D653E"/>
    <w:rsid w:val="008D7C01"/>
    <w:rsid w:val="008E0052"/>
    <w:rsid w:val="008E0FCC"/>
    <w:rsid w:val="008E1504"/>
    <w:rsid w:val="008E7162"/>
    <w:rsid w:val="008F14DD"/>
    <w:rsid w:val="008F1553"/>
    <w:rsid w:val="008F19D9"/>
    <w:rsid w:val="008F2B33"/>
    <w:rsid w:val="009009A5"/>
    <w:rsid w:val="00900DD9"/>
    <w:rsid w:val="00902072"/>
    <w:rsid w:val="00902C05"/>
    <w:rsid w:val="00904450"/>
    <w:rsid w:val="00904744"/>
    <w:rsid w:val="00904B71"/>
    <w:rsid w:val="00904E9E"/>
    <w:rsid w:val="00905BB0"/>
    <w:rsid w:val="00910793"/>
    <w:rsid w:val="009112AF"/>
    <w:rsid w:val="00911CE7"/>
    <w:rsid w:val="00912E0D"/>
    <w:rsid w:val="0091405F"/>
    <w:rsid w:val="00914F5B"/>
    <w:rsid w:val="009171D6"/>
    <w:rsid w:val="009212A8"/>
    <w:rsid w:val="009221F8"/>
    <w:rsid w:val="0092253E"/>
    <w:rsid w:val="009238DE"/>
    <w:rsid w:val="009247C9"/>
    <w:rsid w:val="00924848"/>
    <w:rsid w:val="00924DE6"/>
    <w:rsid w:val="00925FA6"/>
    <w:rsid w:val="009309EA"/>
    <w:rsid w:val="009322E7"/>
    <w:rsid w:val="009334A0"/>
    <w:rsid w:val="009336EC"/>
    <w:rsid w:val="00933BF7"/>
    <w:rsid w:val="009347B4"/>
    <w:rsid w:val="00936EF6"/>
    <w:rsid w:val="00940C4A"/>
    <w:rsid w:val="00940EF2"/>
    <w:rsid w:val="0094238C"/>
    <w:rsid w:val="00942969"/>
    <w:rsid w:val="00943D2D"/>
    <w:rsid w:val="00943E67"/>
    <w:rsid w:val="009446AC"/>
    <w:rsid w:val="0094762E"/>
    <w:rsid w:val="00950209"/>
    <w:rsid w:val="009528D7"/>
    <w:rsid w:val="009533E6"/>
    <w:rsid w:val="00953B0B"/>
    <w:rsid w:val="009558CB"/>
    <w:rsid w:val="00957B3A"/>
    <w:rsid w:val="0096049B"/>
    <w:rsid w:val="00960512"/>
    <w:rsid w:val="00961CB1"/>
    <w:rsid w:val="00962CD3"/>
    <w:rsid w:val="00967250"/>
    <w:rsid w:val="00971D24"/>
    <w:rsid w:val="00972B2A"/>
    <w:rsid w:val="00974624"/>
    <w:rsid w:val="00974ABC"/>
    <w:rsid w:val="00974E28"/>
    <w:rsid w:val="009765EB"/>
    <w:rsid w:val="009770E6"/>
    <w:rsid w:val="00980649"/>
    <w:rsid w:val="00981590"/>
    <w:rsid w:val="00983B44"/>
    <w:rsid w:val="00984695"/>
    <w:rsid w:val="00985BA7"/>
    <w:rsid w:val="009862E8"/>
    <w:rsid w:val="00987536"/>
    <w:rsid w:val="009910D3"/>
    <w:rsid w:val="009913C3"/>
    <w:rsid w:val="00991A35"/>
    <w:rsid w:val="0099245F"/>
    <w:rsid w:val="00993058"/>
    <w:rsid w:val="00993975"/>
    <w:rsid w:val="00994C56"/>
    <w:rsid w:val="00997461"/>
    <w:rsid w:val="009A0E41"/>
    <w:rsid w:val="009A53D8"/>
    <w:rsid w:val="009A7C11"/>
    <w:rsid w:val="009B2430"/>
    <w:rsid w:val="009B2889"/>
    <w:rsid w:val="009B2B23"/>
    <w:rsid w:val="009B5B5D"/>
    <w:rsid w:val="009B5DED"/>
    <w:rsid w:val="009B6742"/>
    <w:rsid w:val="009B6791"/>
    <w:rsid w:val="009B6C2D"/>
    <w:rsid w:val="009C18F0"/>
    <w:rsid w:val="009C41A9"/>
    <w:rsid w:val="009C5430"/>
    <w:rsid w:val="009C5AE6"/>
    <w:rsid w:val="009D05CA"/>
    <w:rsid w:val="009D155C"/>
    <w:rsid w:val="009D1DF7"/>
    <w:rsid w:val="009D28AC"/>
    <w:rsid w:val="009D2E81"/>
    <w:rsid w:val="009D42AC"/>
    <w:rsid w:val="009D484E"/>
    <w:rsid w:val="009D7422"/>
    <w:rsid w:val="009E04FD"/>
    <w:rsid w:val="009E0607"/>
    <w:rsid w:val="009E0749"/>
    <w:rsid w:val="009E2021"/>
    <w:rsid w:val="009E33D3"/>
    <w:rsid w:val="009E4376"/>
    <w:rsid w:val="009E6B73"/>
    <w:rsid w:val="009E7F44"/>
    <w:rsid w:val="009F1C06"/>
    <w:rsid w:val="009F1C28"/>
    <w:rsid w:val="009F2631"/>
    <w:rsid w:val="009F44CE"/>
    <w:rsid w:val="009F4EB4"/>
    <w:rsid w:val="009F5305"/>
    <w:rsid w:val="009F56ED"/>
    <w:rsid w:val="009F6FF3"/>
    <w:rsid w:val="009F79A8"/>
    <w:rsid w:val="009F7A9F"/>
    <w:rsid w:val="00A013B1"/>
    <w:rsid w:val="00A028FA"/>
    <w:rsid w:val="00A0620C"/>
    <w:rsid w:val="00A06C09"/>
    <w:rsid w:val="00A075A3"/>
    <w:rsid w:val="00A112E8"/>
    <w:rsid w:val="00A126D2"/>
    <w:rsid w:val="00A12C21"/>
    <w:rsid w:val="00A13EBB"/>
    <w:rsid w:val="00A13F2F"/>
    <w:rsid w:val="00A14C8C"/>
    <w:rsid w:val="00A15D86"/>
    <w:rsid w:val="00A225AA"/>
    <w:rsid w:val="00A24003"/>
    <w:rsid w:val="00A2449F"/>
    <w:rsid w:val="00A30943"/>
    <w:rsid w:val="00A30A5C"/>
    <w:rsid w:val="00A32D0A"/>
    <w:rsid w:val="00A3344E"/>
    <w:rsid w:val="00A33F37"/>
    <w:rsid w:val="00A3513F"/>
    <w:rsid w:val="00A37CEF"/>
    <w:rsid w:val="00A37E37"/>
    <w:rsid w:val="00A40FE6"/>
    <w:rsid w:val="00A41327"/>
    <w:rsid w:val="00A41BDB"/>
    <w:rsid w:val="00A44B6E"/>
    <w:rsid w:val="00A457DF"/>
    <w:rsid w:val="00A5061C"/>
    <w:rsid w:val="00A523B2"/>
    <w:rsid w:val="00A54638"/>
    <w:rsid w:val="00A54721"/>
    <w:rsid w:val="00A548AB"/>
    <w:rsid w:val="00A57BC6"/>
    <w:rsid w:val="00A60073"/>
    <w:rsid w:val="00A60871"/>
    <w:rsid w:val="00A643DE"/>
    <w:rsid w:val="00A7009D"/>
    <w:rsid w:val="00A707A1"/>
    <w:rsid w:val="00A70BB9"/>
    <w:rsid w:val="00A750EF"/>
    <w:rsid w:val="00A752C1"/>
    <w:rsid w:val="00A7662B"/>
    <w:rsid w:val="00A80C0E"/>
    <w:rsid w:val="00A83A18"/>
    <w:rsid w:val="00A86C55"/>
    <w:rsid w:val="00A928E4"/>
    <w:rsid w:val="00A93FE6"/>
    <w:rsid w:val="00A941D2"/>
    <w:rsid w:val="00A94336"/>
    <w:rsid w:val="00A94EEC"/>
    <w:rsid w:val="00A9753D"/>
    <w:rsid w:val="00AA101A"/>
    <w:rsid w:val="00AA167F"/>
    <w:rsid w:val="00AA1A8B"/>
    <w:rsid w:val="00AA1CB7"/>
    <w:rsid w:val="00AA3C29"/>
    <w:rsid w:val="00AB333C"/>
    <w:rsid w:val="00AB3FBA"/>
    <w:rsid w:val="00AB4C08"/>
    <w:rsid w:val="00AB5E39"/>
    <w:rsid w:val="00AB5E7B"/>
    <w:rsid w:val="00AB6057"/>
    <w:rsid w:val="00AB685C"/>
    <w:rsid w:val="00AB72F3"/>
    <w:rsid w:val="00AB756F"/>
    <w:rsid w:val="00AC031E"/>
    <w:rsid w:val="00AC071E"/>
    <w:rsid w:val="00AC1F55"/>
    <w:rsid w:val="00AC31A5"/>
    <w:rsid w:val="00AC3CB9"/>
    <w:rsid w:val="00AC3D1A"/>
    <w:rsid w:val="00AC3FDD"/>
    <w:rsid w:val="00AC6225"/>
    <w:rsid w:val="00AC7281"/>
    <w:rsid w:val="00AC7CD6"/>
    <w:rsid w:val="00AD00BE"/>
    <w:rsid w:val="00AD05CD"/>
    <w:rsid w:val="00AD1659"/>
    <w:rsid w:val="00AD2971"/>
    <w:rsid w:val="00AD3BD9"/>
    <w:rsid w:val="00AD570B"/>
    <w:rsid w:val="00AD5BCB"/>
    <w:rsid w:val="00AD5F00"/>
    <w:rsid w:val="00AD7729"/>
    <w:rsid w:val="00AE0240"/>
    <w:rsid w:val="00AE2AE0"/>
    <w:rsid w:val="00AE3020"/>
    <w:rsid w:val="00AE43CA"/>
    <w:rsid w:val="00AE46BA"/>
    <w:rsid w:val="00AF1F52"/>
    <w:rsid w:val="00AF2BAD"/>
    <w:rsid w:val="00AF37E8"/>
    <w:rsid w:val="00AF3CDE"/>
    <w:rsid w:val="00AF4364"/>
    <w:rsid w:val="00AF5C17"/>
    <w:rsid w:val="00AF735D"/>
    <w:rsid w:val="00AF77AF"/>
    <w:rsid w:val="00B02121"/>
    <w:rsid w:val="00B03C34"/>
    <w:rsid w:val="00B04863"/>
    <w:rsid w:val="00B10CC9"/>
    <w:rsid w:val="00B16073"/>
    <w:rsid w:val="00B20D63"/>
    <w:rsid w:val="00B22807"/>
    <w:rsid w:val="00B246C4"/>
    <w:rsid w:val="00B25C13"/>
    <w:rsid w:val="00B25F77"/>
    <w:rsid w:val="00B26307"/>
    <w:rsid w:val="00B27197"/>
    <w:rsid w:val="00B30572"/>
    <w:rsid w:val="00B32367"/>
    <w:rsid w:val="00B33D54"/>
    <w:rsid w:val="00B33D7B"/>
    <w:rsid w:val="00B34B22"/>
    <w:rsid w:val="00B37AEC"/>
    <w:rsid w:val="00B4075A"/>
    <w:rsid w:val="00B40DF4"/>
    <w:rsid w:val="00B45105"/>
    <w:rsid w:val="00B461EE"/>
    <w:rsid w:val="00B46BF9"/>
    <w:rsid w:val="00B478DB"/>
    <w:rsid w:val="00B503F5"/>
    <w:rsid w:val="00B5113E"/>
    <w:rsid w:val="00B53A26"/>
    <w:rsid w:val="00B55FA5"/>
    <w:rsid w:val="00B56742"/>
    <w:rsid w:val="00B573E5"/>
    <w:rsid w:val="00B5781D"/>
    <w:rsid w:val="00B57B29"/>
    <w:rsid w:val="00B60233"/>
    <w:rsid w:val="00B62365"/>
    <w:rsid w:val="00B64DCA"/>
    <w:rsid w:val="00B651EC"/>
    <w:rsid w:val="00B65A82"/>
    <w:rsid w:val="00B6669D"/>
    <w:rsid w:val="00B712FB"/>
    <w:rsid w:val="00B7162B"/>
    <w:rsid w:val="00B72D78"/>
    <w:rsid w:val="00B72FA1"/>
    <w:rsid w:val="00B7380D"/>
    <w:rsid w:val="00B73D61"/>
    <w:rsid w:val="00B7705F"/>
    <w:rsid w:val="00B771D3"/>
    <w:rsid w:val="00B81335"/>
    <w:rsid w:val="00B81B9E"/>
    <w:rsid w:val="00B83310"/>
    <w:rsid w:val="00B842EF"/>
    <w:rsid w:val="00B8583A"/>
    <w:rsid w:val="00B85A90"/>
    <w:rsid w:val="00B91632"/>
    <w:rsid w:val="00B92BB1"/>
    <w:rsid w:val="00B92E80"/>
    <w:rsid w:val="00B93280"/>
    <w:rsid w:val="00B94008"/>
    <w:rsid w:val="00B94749"/>
    <w:rsid w:val="00B952D6"/>
    <w:rsid w:val="00B95A48"/>
    <w:rsid w:val="00B95E9D"/>
    <w:rsid w:val="00B97462"/>
    <w:rsid w:val="00B97717"/>
    <w:rsid w:val="00B97A24"/>
    <w:rsid w:val="00BA0024"/>
    <w:rsid w:val="00BA06C8"/>
    <w:rsid w:val="00BA18B6"/>
    <w:rsid w:val="00BA1950"/>
    <w:rsid w:val="00BA1E34"/>
    <w:rsid w:val="00BA2983"/>
    <w:rsid w:val="00BA46DC"/>
    <w:rsid w:val="00BA493A"/>
    <w:rsid w:val="00BA5B1F"/>
    <w:rsid w:val="00BB1212"/>
    <w:rsid w:val="00BB2A53"/>
    <w:rsid w:val="00BB4711"/>
    <w:rsid w:val="00BB6FF3"/>
    <w:rsid w:val="00BC0169"/>
    <w:rsid w:val="00BC1F17"/>
    <w:rsid w:val="00BC2C2C"/>
    <w:rsid w:val="00BC39F7"/>
    <w:rsid w:val="00BC5D2A"/>
    <w:rsid w:val="00BC610D"/>
    <w:rsid w:val="00BC6317"/>
    <w:rsid w:val="00BD0DB6"/>
    <w:rsid w:val="00BD1B62"/>
    <w:rsid w:val="00BD226C"/>
    <w:rsid w:val="00BD2374"/>
    <w:rsid w:val="00BD3628"/>
    <w:rsid w:val="00BD470C"/>
    <w:rsid w:val="00BD4ACF"/>
    <w:rsid w:val="00BD6E4F"/>
    <w:rsid w:val="00BD74AF"/>
    <w:rsid w:val="00BD7D0A"/>
    <w:rsid w:val="00BE01A1"/>
    <w:rsid w:val="00BE2119"/>
    <w:rsid w:val="00BE310C"/>
    <w:rsid w:val="00BE3597"/>
    <w:rsid w:val="00BE3963"/>
    <w:rsid w:val="00BE3AAB"/>
    <w:rsid w:val="00BE4036"/>
    <w:rsid w:val="00BE700A"/>
    <w:rsid w:val="00BF028E"/>
    <w:rsid w:val="00BF4FC4"/>
    <w:rsid w:val="00BF5889"/>
    <w:rsid w:val="00BF5F13"/>
    <w:rsid w:val="00BF780F"/>
    <w:rsid w:val="00BF7D00"/>
    <w:rsid w:val="00C00AC0"/>
    <w:rsid w:val="00C00C00"/>
    <w:rsid w:val="00C01136"/>
    <w:rsid w:val="00C01D68"/>
    <w:rsid w:val="00C02414"/>
    <w:rsid w:val="00C03CE2"/>
    <w:rsid w:val="00C04DA0"/>
    <w:rsid w:val="00C0599B"/>
    <w:rsid w:val="00C06773"/>
    <w:rsid w:val="00C1042C"/>
    <w:rsid w:val="00C108D3"/>
    <w:rsid w:val="00C1254C"/>
    <w:rsid w:val="00C126C4"/>
    <w:rsid w:val="00C17EDE"/>
    <w:rsid w:val="00C22A30"/>
    <w:rsid w:val="00C24985"/>
    <w:rsid w:val="00C25A64"/>
    <w:rsid w:val="00C25BC3"/>
    <w:rsid w:val="00C26BD0"/>
    <w:rsid w:val="00C270D5"/>
    <w:rsid w:val="00C304A0"/>
    <w:rsid w:val="00C35D7B"/>
    <w:rsid w:val="00C36AAC"/>
    <w:rsid w:val="00C4051B"/>
    <w:rsid w:val="00C420A7"/>
    <w:rsid w:val="00C42319"/>
    <w:rsid w:val="00C42464"/>
    <w:rsid w:val="00C424E6"/>
    <w:rsid w:val="00C43FD8"/>
    <w:rsid w:val="00C4410C"/>
    <w:rsid w:val="00C446D9"/>
    <w:rsid w:val="00C459BF"/>
    <w:rsid w:val="00C46AD2"/>
    <w:rsid w:val="00C506E5"/>
    <w:rsid w:val="00C5197D"/>
    <w:rsid w:val="00C51EB5"/>
    <w:rsid w:val="00C5370C"/>
    <w:rsid w:val="00C5549F"/>
    <w:rsid w:val="00C55D22"/>
    <w:rsid w:val="00C56C45"/>
    <w:rsid w:val="00C56E80"/>
    <w:rsid w:val="00C56F4F"/>
    <w:rsid w:val="00C57EAF"/>
    <w:rsid w:val="00C60DB1"/>
    <w:rsid w:val="00C618AE"/>
    <w:rsid w:val="00C63FF1"/>
    <w:rsid w:val="00C64723"/>
    <w:rsid w:val="00C66F4D"/>
    <w:rsid w:val="00C700F3"/>
    <w:rsid w:val="00C703F8"/>
    <w:rsid w:val="00C70691"/>
    <w:rsid w:val="00C7097F"/>
    <w:rsid w:val="00C70BA8"/>
    <w:rsid w:val="00C72765"/>
    <w:rsid w:val="00C73289"/>
    <w:rsid w:val="00C73DA2"/>
    <w:rsid w:val="00C73F65"/>
    <w:rsid w:val="00C748EA"/>
    <w:rsid w:val="00C75FBB"/>
    <w:rsid w:val="00C767EA"/>
    <w:rsid w:val="00C81F75"/>
    <w:rsid w:val="00C83DC1"/>
    <w:rsid w:val="00C849CA"/>
    <w:rsid w:val="00C84B20"/>
    <w:rsid w:val="00C84EC3"/>
    <w:rsid w:val="00C857B8"/>
    <w:rsid w:val="00C85B11"/>
    <w:rsid w:val="00C86A6A"/>
    <w:rsid w:val="00C922CE"/>
    <w:rsid w:val="00C9266A"/>
    <w:rsid w:val="00C92F6D"/>
    <w:rsid w:val="00C9367F"/>
    <w:rsid w:val="00C96742"/>
    <w:rsid w:val="00CA1E32"/>
    <w:rsid w:val="00CA59C3"/>
    <w:rsid w:val="00CA683E"/>
    <w:rsid w:val="00CA6C16"/>
    <w:rsid w:val="00CB0898"/>
    <w:rsid w:val="00CB125F"/>
    <w:rsid w:val="00CB1A14"/>
    <w:rsid w:val="00CB2886"/>
    <w:rsid w:val="00CB44DE"/>
    <w:rsid w:val="00CB4B8D"/>
    <w:rsid w:val="00CC0799"/>
    <w:rsid w:val="00CC1986"/>
    <w:rsid w:val="00CC228E"/>
    <w:rsid w:val="00CC286C"/>
    <w:rsid w:val="00CC2F78"/>
    <w:rsid w:val="00CC45F1"/>
    <w:rsid w:val="00CC4F0D"/>
    <w:rsid w:val="00CC62D3"/>
    <w:rsid w:val="00CD2FCC"/>
    <w:rsid w:val="00CD5877"/>
    <w:rsid w:val="00CD6ADC"/>
    <w:rsid w:val="00CD76BF"/>
    <w:rsid w:val="00CD7984"/>
    <w:rsid w:val="00CD7C6C"/>
    <w:rsid w:val="00CE0486"/>
    <w:rsid w:val="00CE18F2"/>
    <w:rsid w:val="00CE1BFE"/>
    <w:rsid w:val="00CE26F6"/>
    <w:rsid w:val="00CE2CCF"/>
    <w:rsid w:val="00CE3287"/>
    <w:rsid w:val="00CE330D"/>
    <w:rsid w:val="00CE504D"/>
    <w:rsid w:val="00CE5D58"/>
    <w:rsid w:val="00CE7601"/>
    <w:rsid w:val="00CF0321"/>
    <w:rsid w:val="00CF2FF3"/>
    <w:rsid w:val="00CF45CD"/>
    <w:rsid w:val="00CF4A6D"/>
    <w:rsid w:val="00CF5BEF"/>
    <w:rsid w:val="00CF6473"/>
    <w:rsid w:val="00CF7329"/>
    <w:rsid w:val="00CF7CDB"/>
    <w:rsid w:val="00D001FF"/>
    <w:rsid w:val="00D00DF5"/>
    <w:rsid w:val="00D0189F"/>
    <w:rsid w:val="00D01F73"/>
    <w:rsid w:val="00D02C2D"/>
    <w:rsid w:val="00D03A10"/>
    <w:rsid w:val="00D11262"/>
    <w:rsid w:val="00D11859"/>
    <w:rsid w:val="00D139EE"/>
    <w:rsid w:val="00D1757D"/>
    <w:rsid w:val="00D17783"/>
    <w:rsid w:val="00D17CBE"/>
    <w:rsid w:val="00D2273B"/>
    <w:rsid w:val="00D22F44"/>
    <w:rsid w:val="00D2471D"/>
    <w:rsid w:val="00D303D2"/>
    <w:rsid w:val="00D31380"/>
    <w:rsid w:val="00D32B10"/>
    <w:rsid w:val="00D33A43"/>
    <w:rsid w:val="00D356D1"/>
    <w:rsid w:val="00D35930"/>
    <w:rsid w:val="00D36586"/>
    <w:rsid w:val="00D37049"/>
    <w:rsid w:val="00D417EF"/>
    <w:rsid w:val="00D419E8"/>
    <w:rsid w:val="00D41F42"/>
    <w:rsid w:val="00D44230"/>
    <w:rsid w:val="00D456C9"/>
    <w:rsid w:val="00D46709"/>
    <w:rsid w:val="00D46A02"/>
    <w:rsid w:val="00D47D89"/>
    <w:rsid w:val="00D52D3D"/>
    <w:rsid w:val="00D547CB"/>
    <w:rsid w:val="00D54DDE"/>
    <w:rsid w:val="00D5574E"/>
    <w:rsid w:val="00D561A5"/>
    <w:rsid w:val="00D60A20"/>
    <w:rsid w:val="00D60B93"/>
    <w:rsid w:val="00D61CED"/>
    <w:rsid w:val="00D652D9"/>
    <w:rsid w:val="00D653D5"/>
    <w:rsid w:val="00D6678E"/>
    <w:rsid w:val="00D728E2"/>
    <w:rsid w:val="00D756F8"/>
    <w:rsid w:val="00D77300"/>
    <w:rsid w:val="00D82ACF"/>
    <w:rsid w:val="00D83B08"/>
    <w:rsid w:val="00D84AD9"/>
    <w:rsid w:val="00D84F08"/>
    <w:rsid w:val="00D86456"/>
    <w:rsid w:val="00D87F17"/>
    <w:rsid w:val="00D9081D"/>
    <w:rsid w:val="00D912AA"/>
    <w:rsid w:val="00D95373"/>
    <w:rsid w:val="00DA1F3E"/>
    <w:rsid w:val="00DA3311"/>
    <w:rsid w:val="00DA3795"/>
    <w:rsid w:val="00DA3A7E"/>
    <w:rsid w:val="00DA473E"/>
    <w:rsid w:val="00DA680C"/>
    <w:rsid w:val="00DA6F32"/>
    <w:rsid w:val="00DB0EA6"/>
    <w:rsid w:val="00DB19E8"/>
    <w:rsid w:val="00DB1E41"/>
    <w:rsid w:val="00DB32D0"/>
    <w:rsid w:val="00DB687F"/>
    <w:rsid w:val="00DB793F"/>
    <w:rsid w:val="00DC1068"/>
    <w:rsid w:val="00DC19A5"/>
    <w:rsid w:val="00DC1EC4"/>
    <w:rsid w:val="00DC2AFC"/>
    <w:rsid w:val="00DC3EE9"/>
    <w:rsid w:val="00DC42B9"/>
    <w:rsid w:val="00DC5DC9"/>
    <w:rsid w:val="00DC66E8"/>
    <w:rsid w:val="00DD07D4"/>
    <w:rsid w:val="00DD0856"/>
    <w:rsid w:val="00DD10AD"/>
    <w:rsid w:val="00DD1EE4"/>
    <w:rsid w:val="00DD22D7"/>
    <w:rsid w:val="00DD33B7"/>
    <w:rsid w:val="00DD4129"/>
    <w:rsid w:val="00DD4EF0"/>
    <w:rsid w:val="00DD56FA"/>
    <w:rsid w:val="00DD6704"/>
    <w:rsid w:val="00DE056C"/>
    <w:rsid w:val="00DE411F"/>
    <w:rsid w:val="00DE4378"/>
    <w:rsid w:val="00DE7DCA"/>
    <w:rsid w:val="00DF2657"/>
    <w:rsid w:val="00DF2C2D"/>
    <w:rsid w:val="00DF3168"/>
    <w:rsid w:val="00DF3A43"/>
    <w:rsid w:val="00DF5383"/>
    <w:rsid w:val="00E00420"/>
    <w:rsid w:val="00E013A8"/>
    <w:rsid w:val="00E0195A"/>
    <w:rsid w:val="00E024EE"/>
    <w:rsid w:val="00E03E54"/>
    <w:rsid w:val="00E04BE3"/>
    <w:rsid w:val="00E04C98"/>
    <w:rsid w:val="00E06B56"/>
    <w:rsid w:val="00E06D1F"/>
    <w:rsid w:val="00E072B2"/>
    <w:rsid w:val="00E1019E"/>
    <w:rsid w:val="00E10E28"/>
    <w:rsid w:val="00E11D74"/>
    <w:rsid w:val="00E122AE"/>
    <w:rsid w:val="00E1364A"/>
    <w:rsid w:val="00E13F5C"/>
    <w:rsid w:val="00E15D27"/>
    <w:rsid w:val="00E16042"/>
    <w:rsid w:val="00E21CCD"/>
    <w:rsid w:val="00E2278C"/>
    <w:rsid w:val="00E22A91"/>
    <w:rsid w:val="00E22E02"/>
    <w:rsid w:val="00E241C0"/>
    <w:rsid w:val="00E26692"/>
    <w:rsid w:val="00E27265"/>
    <w:rsid w:val="00E27555"/>
    <w:rsid w:val="00E2768F"/>
    <w:rsid w:val="00E302D6"/>
    <w:rsid w:val="00E30B12"/>
    <w:rsid w:val="00E31A23"/>
    <w:rsid w:val="00E361EA"/>
    <w:rsid w:val="00E36917"/>
    <w:rsid w:val="00E37899"/>
    <w:rsid w:val="00E4039F"/>
    <w:rsid w:val="00E422F1"/>
    <w:rsid w:val="00E43CFE"/>
    <w:rsid w:val="00E4528B"/>
    <w:rsid w:val="00E45DBC"/>
    <w:rsid w:val="00E46A05"/>
    <w:rsid w:val="00E50048"/>
    <w:rsid w:val="00E50060"/>
    <w:rsid w:val="00E51FE0"/>
    <w:rsid w:val="00E5535B"/>
    <w:rsid w:val="00E554A0"/>
    <w:rsid w:val="00E55BCE"/>
    <w:rsid w:val="00E5668F"/>
    <w:rsid w:val="00E60219"/>
    <w:rsid w:val="00E60F8E"/>
    <w:rsid w:val="00E6126D"/>
    <w:rsid w:val="00E62037"/>
    <w:rsid w:val="00E62F35"/>
    <w:rsid w:val="00E63916"/>
    <w:rsid w:val="00E63C6A"/>
    <w:rsid w:val="00E64070"/>
    <w:rsid w:val="00E70122"/>
    <w:rsid w:val="00E71E68"/>
    <w:rsid w:val="00E72676"/>
    <w:rsid w:val="00E72D10"/>
    <w:rsid w:val="00E72EFC"/>
    <w:rsid w:val="00E7410F"/>
    <w:rsid w:val="00E75EE5"/>
    <w:rsid w:val="00E800EF"/>
    <w:rsid w:val="00E80206"/>
    <w:rsid w:val="00E80D2A"/>
    <w:rsid w:val="00E80F86"/>
    <w:rsid w:val="00E81DD8"/>
    <w:rsid w:val="00E83037"/>
    <w:rsid w:val="00E830C4"/>
    <w:rsid w:val="00E85979"/>
    <w:rsid w:val="00E860B1"/>
    <w:rsid w:val="00E86139"/>
    <w:rsid w:val="00E86FA0"/>
    <w:rsid w:val="00E87A86"/>
    <w:rsid w:val="00E90063"/>
    <w:rsid w:val="00E91BA9"/>
    <w:rsid w:val="00E9265B"/>
    <w:rsid w:val="00E94CE8"/>
    <w:rsid w:val="00E95ED0"/>
    <w:rsid w:val="00E96990"/>
    <w:rsid w:val="00EA13C8"/>
    <w:rsid w:val="00EA22EF"/>
    <w:rsid w:val="00EA2345"/>
    <w:rsid w:val="00EA33F5"/>
    <w:rsid w:val="00EA43D9"/>
    <w:rsid w:val="00EA45FE"/>
    <w:rsid w:val="00EA66D6"/>
    <w:rsid w:val="00EA7841"/>
    <w:rsid w:val="00EA7BAC"/>
    <w:rsid w:val="00EB096C"/>
    <w:rsid w:val="00EB0D7F"/>
    <w:rsid w:val="00EB10FB"/>
    <w:rsid w:val="00EB1569"/>
    <w:rsid w:val="00EB1F6F"/>
    <w:rsid w:val="00EB3733"/>
    <w:rsid w:val="00EB3AAA"/>
    <w:rsid w:val="00EB4855"/>
    <w:rsid w:val="00EB5188"/>
    <w:rsid w:val="00EB57D1"/>
    <w:rsid w:val="00EB58F4"/>
    <w:rsid w:val="00EB60C5"/>
    <w:rsid w:val="00EB6B9F"/>
    <w:rsid w:val="00EB7018"/>
    <w:rsid w:val="00EB755C"/>
    <w:rsid w:val="00EC0429"/>
    <w:rsid w:val="00EC14D5"/>
    <w:rsid w:val="00EC26AC"/>
    <w:rsid w:val="00EC2C7B"/>
    <w:rsid w:val="00EC42F4"/>
    <w:rsid w:val="00EC4946"/>
    <w:rsid w:val="00ED08C2"/>
    <w:rsid w:val="00ED10F7"/>
    <w:rsid w:val="00ED2CC3"/>
    <w:rsid w:val="00ED3F22"/>
    <w:rsid w:val="00ED478A"/>
    <w:rsid w:val="00ED56EF"/>
    <w:rsid w:val="00ED599A"/>
    <w:rsid w:val="00ED62D5"/>
    <w:rsid w:val="00ED7107"/>
    <w:rsid w:val="00EE0712"/>
    <w:rsid w:val="00EE1FE5"/>
    <w:rsid w:val="00EE2F60"/>
    <w:rsid w:val="00EE58BA"/>
    <w:rsid w:val="00EE58E8"/>
    <w:rsid w:val="00EE6956"/>
    <w:rsid w:val="00EE7481"/>
    <w:rsid w:val="00EF134D"/>
    <w:rsid w:val="00EF2B66"/>
    <w:rsid w:val="00EF33D2"/>
    <w:rsid w:val="00EF51B6"/>
    <w:rsid w:val="00F00E06"/>
    <w:rsid w:val="00F0260E"/>
    <w:rsid w:val="00F06299"/>
    <w:rsid w:val="00F063FD"/>
    <w:rsid w:val="00F066A0"/>
    <w:rsid w:val="00F10BE8"/>
    <w:rsid w:val="00F11866"/>
    <w:rsid w:val="00F12F50"/>
    <w:rsid w:val="00F13E58"/>
    <w:rsid w:val="00F15063"/>
    <w:rsid w:val="00F154A1"/>
    <w:rsid w:val="00F159F1"/>
    <w:rsid w:val="00F172C4"/>
    <w:rsid w:val="00F17F46"/>
    <w:rsid w:val="00F2127D"/>
    <w:rsid w:val="00F21553"/>
    <w:rsid w:val="00F21809"/>
    <w:rsid w:val="00F22F17"/>
    <w:rsid w:val="00F263DD"/>
    <w:rsid w:val="00F27597"/>
    <w:rsid w:val="00F279AE"/>
    <w:rsid w:val="00F35A1A"/>
    <w:rsid w:val="00F362B7"/>
    <w:rsid w:val="00F362BB"/>
    <w:rsid w:val="00F401D7"/>
    <w:rsid w:val="00F40DDB"/>
    <w:rsid w:val="00F428D7"/>
    <w:rsid w:val="00F43B0F"/>
    <w:rsid w:val="00F44B9F"/>
    <w:rsid w:val="00F45895"/>
    <w:rsid w:val="00F45E68"/>
    <w:rsid w:val="00F472BF"/>
    <w:rsid w:val="00F537F9"/>
    <w:rsid w:val="00F558C0"/>
    <w:rsid w:val="00F55E92"/>
    <w:rsid w:val="00F56C75"/>
    <w:rsid w:val="00F57BF8"/>
    <w:rsid w:val="00F61080"/>
    <w:rsid w:val="00F615F9"/>
    <w:rsid w:val="00F61A57"/>
    <w:rsid w:val="00F622AF"/>
    <w:rsid w:val="00F623CA"/>
    <w:rsid w:val="00F62588"/>
    <w:rsid w:val="00F63E6C"/>
    <w:rsid w:val="00F644B8"/>
    <w:rsid w:val="00F650EE"/>
    <w:rsid w:val="00F655E0"/>
    <w:rsid w:val="00F65858"/>
    <w:rsid w:val="00F669AC"/>
    <w:rsid w:val="00F67BDF"/>
    <w:rsid w:val="00F70850"/>
    <w:rsid w:val="00F813CE"/>
    <w:rsid w:val="00F82C94"/>
    <w:rsid w:val="00F90635"/>
    <w:rsid w:val="00F91BBA"/>
    <w:rsid w:val="00F91C48"/>
    <w:rsid w:val="00F928B3"/>
    <w:rsid w:val="00F94C63"/>
    <w:rsid w:val="00F95B77"/>
    <w:rsid w:val="00FA0C17"/>
    <w:rsid w:val="00FA16C5"/>
    <w:rsid w:val="00FA2B86"/>
    <w:rsid w:val="00FA392E"/>
    <w:rsid w:val="00FA5185"/>
    <w:rsid w:val="00FA5899"/>
    <w:rsid w:val="00FA6B0B"/>
    <w:rsid w:val="00FA7DCA"/>
    <w:rsid w:val="00FB1420"/>
    <w:rsid w:val="00FB19C7"/>
    <w:rsid w:val="00FB2ABB"/>
    <w:rsid w:val="00FB41CA"/>
    <w:rsid w:val="00FB4584"/>
    <w:rsid w:val="00FB4907"/>
    <w:rsid w:val="00FB57BA"/>
    <w:rsid w:val="00FB702B"/>
    <w:rsid w:val="00FB7392"/>
    <w:rsid w:val="00FC035A"/>
    <w:rsid w:val="00FC03A8"/>
    <w:rsid w:val="00FC10BA"/>
    <w:rsid w:val="00FC1D00"/>
    <w:rsid w:val="00FC261F"/>
    <w:rsid w:val="00FC3DF6"/>
    <w:rsid w:val="00FC6754"/>
    <w:rsid w:val="00FC6953"/>
    <w:rsid w:val="00FC76DA"/>
    <w:rsid w:val="00FD3672"/>
    <w:rsid w:val="00FD4194"/>
    <w:rsid w:val="00FD4BD4"/>
    <w:rsid w:val="00FE04F3"/>
    <w:rsid w:val="00FE0BF9"/>
    <w:rsid w:val="00FE35CD"/>
    <w:rsid w:val="00FE394F"/>
    <w:rsid w:val="00FE631A"/>
    <w:rsid w:val="00FE7F42"/>
    <w:rsid w:val="00FF17E1"/>
    <w:rsid w:val="00FF464A"/>
    <w:rsid w:val="00FF498D"/>
    <w:rsid w:val="00FF65C9"/>
    <w:rsid w:val="00FF702B"/>
    <w:rsid w:val="00FF76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75B7671"/>
  <w15:docId w15:val="{68602EE8-2AE6-44A6-9F9B-06EB6744D7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ordia New" w:eastAsia="Cordia New" w:hAnsi="Cordia New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cs="Cordia New"/>
      <w:sz w:val="28"/>
      <w:szCs w:val="28"/>
    </w:rPr>
  </w:style>
  <w:style w:type="paragraph" w:styleId="Heading1">
    <w:name w:val="heading 1"/>
    <w:basedOn w:val="Normal"/>
    <w:next w:val="Normal"/>
    <w:qFormat/>
    <w:pPr>
      <w:keepNext/>
      <w:outlineLvl w:val="0"/>
    </w:pPr>
    <w:rPr>
      <w:sz w:val="32"/>
      <w:szCs w:val="32"/>
    </w:rPr>
  </w:style>
  <w:style w:type="paragraph" w:styleId="Heading2">
    <w:name w:val="heading 2"/>
    <w:basedOn w:val="Normal"/>
    <w:next w:val="Normal"/>
    <w:qFormat/>
    <w:pPr>
      <w:keepNext/>
      <w:jc w:val="center"/>
      <w:outlineLvl w:val="1"/>
    </w:pPr>
    <w:rPr>
      <w:b/>
      <w:bCs/>
      <w:sz w:val="36"/>
      <w:szCs w:val="36"/>
    </w:rPr>
  </w:style>
  <w:style w:type="paragraph" w:styleId="Heading3">
    <w:name w:val="heading 3"/>
    <w:basedOn w:val="Normal"/>
    <w:next w:val="Normal"/>
    <w:link w:val="Heading3Char"/>
    <w:qFormat/>
    <w:rsid w:val="00EF51B6"/>
    <w:pPr>
      <w:keepNext/>
      <w:spacing w:before="240" w:after="60"/>
      <w:outlineLvl w:val="2"/>
    </w:pPr>
    <w:rPr>
      <w:rFonts w:ascii="Cambria" w:eastAsia="Times New Roman" w:hAnsi="Cambria" w:cs="Angsana New"/>
      <w:b/>
      <w:bCs/>
      <w:sz w:val="26"/>
      <w:szCs w:val="33"/>
      <w:lang w:val="x-none" w:eastAsia="x-none"/>
    </w:rPr>
  </w:style>
  <w:style w:type="paragraph" w:styleId="Heading4">
    <w:name w:val="heading 4"/>
    <w:basedOn w:val="Normal"/>
    <w:next w:val="Normal"/>
    <w:link w:val="Heading4Char"/>
    <w:qFormat/>
    <w:rsid w:val="00EF51B6"/>
    <w:pPr>
      <w:keepNext/>
      <w:spacing w:before="240" w:after="60"/>
      <w:outlineLvl w:val="3"/>
    </w:pPr>
    <w:rPr>
      <w:rFonts w:ascii="Times New Roman" w:eastAsia="MS Mincho" w:hAnsi="Times New Roman" w:cs="Angsana New"/>
      <w:b/>
      <w:bCs/>
      <w:lang w:val="x-none" w:eastAsia="x-none"/>
    </w:rPr>
  </w:style>
  <w:style w:type="paragraph" w:styleId="Heading7">
    <w:name w:val="heading 7"/>
    <w:basedOn w:val="Normal"/>
    <w:next w:val="Normal"/>
    <w:link w:val="Heading7Char"/>
    <w:qFormat/>
    <w:rsid w:val="00EF51B6"/>
    <w:pPr>
      <w:spacing w:before="240" w:after="60"/>
      <w:outlineLvl w:val="6"/>
    </w:pPr>
    <w:rPr>
      <w:rFonts w:ascii="Times New Roman" w:eastAsia="MS Mincho" w:hAnsi="Times New Roman" w:cs="Angsana New"/>
      <w:sz w:val="24"/>
      <w:szCs w:val="24"/>
      <w:lang w:val="x-none" w:eastAsia="x-none"/>
    </w:rPr>
  </w:style>
  <w:style w:type="paragraph" w:styleId="Heading9">
    <w:name w:val="heading 9"/>
    <w:basedOn w:val="Normal"/>
    <w:next w:val="Normal"/>
    <w:link w:val="Heading9Char"/>
    <w:unhideWhenUsed/>
    <w:qFormat/>
    <w:rsid w:val="00EF51B6"/>
    <w:pPr>
      <w:spacing w:before="240" w:after="60"/>
      <w:outlineLvl w:val="8"/>
    </w:pPr>
    <w:rPr>
      <w:rFonts w:ascii="Cambria" w:eastAsia="Times New Roman" w:hAnsi="Cambria" w:cs="Angsana New"/>
      <w:sz w:val="22"/>
      <w:lang w:val="x-none" w:eastAsia="x-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">
    <w:name w:val="แบบอักษรของย่อหน้าเริ่มต้น"/>
    <w:semiHidden/>
  </w:style>
  <w:style w:type="paragraph" w:styleId="BodyTextIndent">
    <w:name w:val="Body Text Indent"/>
    <w:basedOn w:val="Normal"/>
    <w:pPr>
      <w:ind w:left="360"/>
    </w:pPr>
    <w:rPr>
      <w:sz w:val="32"/>
      <w:szCs w:val="32"/>
    </w:rPr>
  </w:style>
  <w:style w:type="paragraph" w:styleId="Header">
    <w:name w:val="header"/>
    <w:basedOn w:val="Normal"/>
    <w:link w:val="HeaderChar"/>
    <w:uiPriority w:val="99"/>
    <w:pPr>
      <w:tabs>
        <w:tab w:val="center" w:pos="4153"/>
        <w:tab w:val="right" w:pos="8306"/>
      </w:tabs>
    </w:pPr>
    <w:rPr>
      <w:rFonts w:cs="Angsana New"/>
      <w:lang w:val="x-none" w:eastAsia="x-none"/>
    </w:rPr>
  </w:style>
  <w:style w:type="character" w:styleId="PageNumber">
    <w:name w:val="page number"/>
    <w:basedOn w:val="a"/>
  </w:style>
  <w:style w:type="paragraph" w:styleId="Footer">
    <w:name w:val="footer"/>
    <w:basedOn w:val="Normal"/>
    <w:link w:val="FooterChar"/>
    <w:uiPriority w:val="99"/>
    <w:pPr>
      <w:tabs>
        <w:tab w:val="center" w:pos="4153"/>
        <w:tab w:val="right" w:pos="8306"/>
      </w:tabs>
    </w:pPr>
    <w:rPr>
      <w:rFonts w:cs="Angsana New"/>
      <w:lang w:val="x-none" w:eastAsia="x-none"/>
    </w:rPr>
  </w:style>
  <w:style w:type="paragraph" w:styleId="BodyTextIndent2">
    <w:name w:val="Body Text Indent 2"/>
    <w:basedOn w:val="Normal"/>
    <w:link w:val="BodyTextIndent2Char"/>
    <w:pPr>
      <w:ind w:left="851"/>
      <w:jc w:val="both"/>
    </w:pPr>
    <w:rPr>
      <w:rFonts w:cs="FreesiaUPC"/>
    </w:rPr>
  </w:style>
  <w:style w:type="paragraph" w:customStyle="1" w:styleId="2">
    <w:name w:val="2"/>
    <w:basedOn w:val="Normal"/>
    <w:next w:val="BodyTextIndent"/>
    <w:rsid w:val="00467658"/>
    <w:pPr>
      <w:ind w:left="360"/>
    </w:pPr>
    <w:rPr>
      <w:sz w:val="32"/>
      <w:szCs w:val="32"/>
    </w:rPr>
  </w:style>
  <w:style w:type="paragraph" w:customStyle="1" w:styleId="1">
    <w:name w:val="1"/>
    <w:basedOn w:val="Normal"/>
    <w:next w:val="BodyTextIndent"/>
    <w:rsid w:val="00CF7329"/>
    <w:pPr>
      <w:ind w:left="360"/>
    </w:pPr>
    <w:rPr>
      <w:sz w:val="32"/>
      <w:szCs w:val="32"/>
    </w:rPr>
  </w:style>
  <w:style w:type="table" w:styleId="TableGrid">
    <w:name w:val="Table Grid"/>
    <w:basedOn w:val="TableNormal"/>
    <w:rsid w:val="00F12F5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">
    <w:name w:val="Body Text"/>
    <w:basedOn w:val="Normal"/>
    <w:rsid w:val="004656A5"/>
    <w:pPr>
      <w:spacing w:after="120"/>
    </w:pPr>
    <w:rPr>
      <w:szCs w:val="32"/>
    </w:rPr>
  </w:style>
  <w:style w:type="paragraph" w:styleId="BalloonText">
    <w:name w:val="Balloon Text"/>
    <w:basedOn w:val="Normal"/>
    <w:link w:val="BalloonTextChar"/>
    <w:rsid w:val="003D7CBF"/>
    <w:rPr>
      <w:rFonts w:ascii="Tahoma" w:hAnsi="Tahoma" w:cs="Angsana New"/>
      <w:sz w:val="16"/>
      <w:szCs w:val="20"/>
      <w:lang w:val="x-none" w:eastAsia="x-none"/>
    </w:rPr>
  </w:style>
  <w:style w:type="character" w:customStyle="1" w:styleId="BalloonTextChar">
    <w:name w:val="Balloon Text Char"/>
    <w:link w:val="BalloonText"/>
    <w:rsid w:val="003D7CBF"/>
    <w:rPr>
      <w:rFonts w:ascii="Tahoma" w:hAnsi="Tahoma"/>
      <w:sz w:val="16"/>
    </w:rPr>
  </w:style>
  <w:style w:type="character" w:customStyle="1" w:styleId="HeaderChar">
    <w:name w:val="Header Char"/>
    <w:link w:val="Header"/>
    <w:uiPriority w:val="99"/>
    <w:rsid w:val="00C73F65"/>
    <w:rPr>
      <w:rFonts w:cs="Cordia New"/>
      <w:sz w:val="28"/>
      <w:szCs w:val="28"/>
    </w:rPr>
  </w:style>
  <w:style w:type="character" w:customStyle="1" w:styleId="FooterChar">
    <w:name w:val="Footer Char"/>
    <w:link w:val="Footer"/>
    <w:uiPriority w:val="99"/>
    <w:rsid w:val="00C73F65"/>
    <w:rPr>
      <w:rFonts w:cs="Cordia New"/>
      <w:sz w:val="28"/>
      <w:szCs w:val="28"/>
    </w:rPr>
  </w:style>
  <w:style w:type="character" w:customStyle="1" w:styleId="Heading3Char">
    <w:name w:val="Heading 3 Char"/>
    <w:link w:val="Heading3"/>
    <w:rsid w:val="00EF51B6"/>
    <w:rPr>
      <w:rFonts w:ascii="Cambria" w:eastAsia="Times New Roman" w:hAnsi="Cambria"/>
      <w:b/>
      <w:bCs/>
      <w:sz w:val="26"/>
      <w:szCs w:val="33"/>
    </w:rPr>
  </w:style>
  <w:style w:type="character" w:customStyle="1" w:styleId="Heading4Char">
    <w:name w:val="Heading 4 Char"/>
    <w:link w:val="Heading4"/>
    <w:rsid w:val="00EF51B6"/>
    <w:rPr>
      <w:rFonts w:ascii="Times New Roman" w:eastAsia="MS Mincho" w:hAnsi="Times New Roman" w:cs="Cordia New"/>
      <w:b/>
      <w:bCs/>
      <w:sz w:val="28"/>
      <w:szCs w:val="28"/>
    </w:rPr>
  </w:style>
  <w:style w:type="character" w:customStyle="1" w:styleId="Heading7Char">
    <w:name w:val="Heading 7 Char"/>
    <w:link w:val="Heading7"/>
    <w:rsid w:val="00EF51B6"/>
    <w:rPr>
      <w:rFonts w:ascii="Times New Roman" w:eastAsia="MS Mincho" w:hAnsi="Times New Roman" w:cs="Cordia New"/>
      <w:sz w:val="24"/>
      <w:szCs w:val="24"/>
    </w:rPr>
  </w:style>
  <w:style w:type="character" w:customStyle="1" w:styleId="Heading9Char">
    <w:name w:val="Heading 9 Char"/>
    <w:link w:val="Heading9"/>
    <w:rsid w:val="00EF51B6"/>
    <w:rPr>
      <w:rFonts w:ascii="Cambria" w:eastAsia="Times New Roman" w:hAnsi="Cambria"/>
      <w:sz w:val="22"/>
      <w:szCs w:val="28"/>
    </w:rPr>
  </w:style>
  <w:style w:type="paragraph" w:customStyle="1" w:styleId="Default">
    <w:name w:val="Default"/>
    <w:rsid w:val="00EF51B6"/>
    <w:pPr>
      <w:autoSpaceDE w:val="0"/>
      <w:autoSpaceDN w:val="0"/>
      <w:adjustRightInd w:val="0"/>
    </w:pPr>
    <w:rPr>
      <w:rFonts w:ascii="Angsana New" w:eastAsia="Times New Roman" w:hAnsi="Angsana New"/>
      <w:color w:val="000000"/>
      <w:sz w:val="24"/>
      <w:szCs w:val="24"/>
    </w:rPr>
  </w:style>
  <w:style w:type="paragraph" w:customStyle="1" w:styleId="NoSpacing1">
    <w:name w:val="No Spacing1"/>
    <w:link w:val="NoSpacingChar"/>
    <w:qFormat/>
    <w:rsid w:val="00EF51B6"/>
    <w:rPr>
      <w:rFonts w:ascii="Calibri" w:eastAsia="Times New Roman" w:hAnsi="Calibri" w:cs="Cordia New"/>
      <w:sz w:val="22"/>
      <w:szCs w:val="22"/>
      <w:lang w:bidi="ar-SA"/>
    </w:rPr>
  </w:style>
  <w:style w:type="character" w:customStyle="1" w:styleId="NoSpacingChar">
    <w:name w:val="No Spacing Char"/>
    <w:link w:val="NoSpacing1"/>
    <w:rsid w:val="00EF51B6"/>
    <w:rPr>
      <w:rFonts w:ascii="Calibri" w:eastAsia="Times New Roman" w:hAnsi="Calibri" w:cs="Cordia New"/>
      <w:sz w:val="22"/>
      <w:szCs w:val="22"/>
      <w:lang w:val="en-US" w:eastAsia="en-US" w:bidi="ar-SA"/>
    </w:rPr>
  </w:style>
  <w:style w:type="character" w:customStyle="1" w:styleId="BodyTextIndent2Char">
    <w:name w:val="Body Text Indent 2 Char"/>
    <w:basedOn w:val="DefaultParagraphFont"/>
    <w:link w:val="BodyTextIndent2"/>
    <w:rsid w:val="00D32B10"/>
    <w:rPr>
      <w:rFonts w:cs="FreesiaUPC"/>
      <w:sz w:val="28"/>
      <w:szCs w:val="28"/>
    </w:rPr>
  </w:style>
  <w:style w:type="paragraph" w:styleId="ListParagraph">
    <w:name w:val="List Paragraph"/>
    <w:basedOn w:val="Normal"/>
    <w:uiPriority w:val="34"/>
    <w:qFormat/>
    <w:rsid w:val="002D172E"/>
    <w:pPr>
      <w:ind w:left="720"/>
      <w:contextualSpacing/>
    </w:pPr>
    <w:rPr>
      <w:szCs w:val="3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9350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828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744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043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245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223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3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139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730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783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342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16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55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632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28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960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94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219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83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05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249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559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61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707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795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E667DBF-A454-4877-AEA4-0E336E17D8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</TotalTime>
  <Pages>5</Pages>
  <Words>180</Words>
  <Characters>1028</Characters>
  <Application>Microsoft Office Word</Application>
  <DocSecurity>0</DocSecurity>
  <Lines>8</Lines>
  <Paragraphs>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>มาตรฐานฝีมือแรงงานของผู้ประกอบอาชีพ สาขา...................................................................ระดับ...........</vt:lpstr>
      <vt:lpstr>มาตรฐานฝีมือแรงงานของผู้ประกอบอาชีพ สาขา...................................................................ระดับ...........</vt:lpstr>
    </vt:vector>
  </TitlesOfParts>
  <Company/>
  <LinksUpToDate>false</LinksUpToDate>
  <CharactersWithSpaces>12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มาตรฐานฝีมือแรงงานของผู้ประกอบอาชีพ สาขา...................................................................ระดับ...........</dc:title>
  <dc:subject/>
  <dc:creator>DSD</dc:creator>
  <cp:keywords/>
  <dc:description/>
  <cp:lastModifiedBy>Windows User</cp:lastModifiedBy>
  <cp:revision>7</cp:revision>
  <cp:lastPrinted>2019-05-02T09:00:00Z</cp:lastPrinted>
  <dcterms:created xsi:type="dcterms:W3CDTF">2019-05-02T08:07:00Z</dcterms:created>
  <dcterms:modified xsi:type="dcterms:W3CDTF">2019-05-03T02:34:00Z</dcterms:modified>
</cp:coreProperties>
</file>